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ED7A45" w14:textId="6EF605AC" w:rsidR="00EF5307" w:rsidRPr="0008717F" w:rsidRDefault="00EF5307" w:rsidP="0008717F">
      <w:pPr>
        <w:pStyle w:val="Heading1"/>
        <w:jc w:val="center"/>
      </w:pPr>
      <w:r w:rsidRPr="00880FC5">
        <w:t xml:space="preserve">PRJ566 – </w:t>
      </w:r>
      <w:r w:rsidR="003C34B8">
        <w:t>Winter</w:t>
      </w:r>
      <w:r w:rsidR="00880FC5" w:rsidRPr="00880FC5">
        <w:t xml:space="preserve"> </w:t>
      </w:r>
      <w:r w:rsidRPr="00880FC5">
        <w:t>201</w:t>
      </w:r>
      <w:r w:rsidR="003C34B8">
        <w:t>9</w:t>
      </w:r>
    </w:p>
    <w:p w14:paraId="18785F3E" w14:textId="77777777" w:rsidR="00EF5307" w:rsidRDefault="00EF5307" w:rsidP="00EF5307">
      <w:pPr>
        <w:widowControl w:val="0"/>
        <w:autoSpaceDE w:val="0"/>
        <w:autoSpaceDN w:val="0"/>
        <w:adjustRightInd w:val="0"/>
        <w:spacing w:after="0" w:line="200" w:lineRule="exact"/>
        <w:rPr>
          <w:rFonts w:ascii="Times New Roman" w:hAnsi="Times New Roman"/>
          <w:sz w:val="20"/>
          <w:szCs w:val="20"/>
        </w:rPr>
      </w:pPr>
    </w:p>
    <w:p w14:paraId="01E70762" w14:textId="3A1F2CD3" w:rsidR="00EF5307" w:rsidRDefault="00640717" w:rsidP="0039091F">
      <w:pPr>
        <w:pStyle w:val="Heading1"/>
        <w:rPr>
          <w:rFonts w:ascii="Times New Roman" w:hAnsi="Times New Roman"/>
          <w:sz w:val="20"/>
          <w:szCs w:val="20"/>
        </w:rPr>
      </w:pPr>
      <w:r>
        <w:t xml:space="preserve">PRJ566 – Group No: </w:t>
      </w:r>
      <w:r w:rsidR="00916163">
        <w:t xml:space="preserve"> 05</w:t>
      </w:r>
    </w:p>
    <w:p w14:paraId="4E359091" w14:textId="2D84BBDA" w:rsidR="00EF5307" w:rsidRPr="00263118" w:rsidRDefault="00EF5307" w:rsidP="0039091F">
      <w:pPr>
        <w:pStyle w:val="Heading1"/>
      </w:pPr>
      <w:r>
        <w:t>Name of Project</w:t>
      </w:r>
      <w:r w:rsidR="00640717">
        <w:t>:</w:t>
      </w:r>
      <w:r w:rsidR="00916163">
        <w:t xml:space="preserve"> “</w:t>
      </w:r>
      <w:proofErr w:type="spellStart"/>
      <w:r w:rsidR="00916163">
        <w:t>mindSpark</w:t>
      </w:r>
      <w:proofErr w:type="spellEnd"/>
      <w:r w:rsidR="00916163">
        <w:t>”</w:t>
      </w:r>
    </w:p>
    <w:p w14:paraId="7A35404B" w14:textId="083E7F89" w:rsidR="00EF5307" w:rsidRPr="0039091F" w:rsidRDefault="008A4C86" w:rsidP="0039091F">
      <w:pPr>
        <w:pStyle w:val="Heading1"/>
      </w:pPr>
      <w:r>
        <w:t>Project Leader:</w:t>
      </w:r>
      <w:r w:rsidR="00916163">
        <w:t xml:space="preserve"> </w:t>
      </w:r>
      <w:proofErr w:type="spellStart"/>
      <w:r w:rsidR="00916163">
        <w:t>YoungMin</w:t>
      </w:r>
      <w:proofErr w:type="spellEnd"/>
      <w:r w:rsidR="00916163">
        <w:t xml:space="preserve"> </w:t>
      </w:r>
      <w:proofErr w:type="spellStart"/>
      <w:r w:rsidR="00916163">
        <w:t>Ko</w:t>
      </w:r>
      <w:proofErr w:type="spellEnd"/>
    </w:p>
    <w:p w14:paraId="67F072A8" w14:textId="43B9783F" w:rsidR="00EF5307" w:rsidRDefault="00EF5307" w:rsidP="00365A2E">
      <w:pPr>
        <w:widowControl w:val="0"/>
        <w:autoSpaceDE w:val="0"/>
        <w:autoSpaceDN w:val="0"/>
        <w:adjustRightInd w:val="0"/>
        <w:spacing w:after="0" w:line="560" w:lineRule="atLeast"/>
        <w:ind w:right="97"/>
        <w:rPr>
          <w:rFonts w:ascii="Arial" w:hAnsi="Arial" w:cs="Arial"/>
          <w:sz w:val="28"/>
          <w:szCs w:val="28"/>
        </w:rPr>
      </w:pPr>
      <w:r>
        <w:rPr>
          <w:rFonts w:ascii="Arial" w:hAnsi="Arial" w:cs="Arial"/>
          <w:b/>
          <w:bCs/>
          <w:spacing w:val="-1"/>
          <w:sz w:val="28"/>
          <w:szCs w:val="28"/>
        </w:rPr>
        <w:t>L</w:t>
      </w:r>
      <w:r>
        <w:rPr>
          <w:rFonts w:ascii="Arial" w:hAnsi="Arial" w:cs="Arial"/>
          <w:b/>
          <w:bCs/>
          <w:sz w:val="28"/>
          <w:szCs w:val="28"/>
        </w:rPr>
        <w:t>ast</w:t>
      </w:r>
      <w:r>
        <w:rPr>
          <w:rFonts w:ascii="Arial" w:hAnsi="Arial" w:cs="Arial"/>
          <w:b/>
          <w:bCs/>
          <w:spacing w:val="1"/>
          <w:sz w:val="28"/>
          <w:szCs w:val="28"/>
        </w:rPr>
        <w:t xml:space="preserve"> </w:t>
      </w:r>
      <w:r>
        <w:rPr>
          <w:rFonts w:ascii="Arial" w:hAnsi="Arial" w:cs="Arial"/>
          <w:b/>
          <w:bCs/>
          <w:spacing w:val="-1"/>
          <w:sz w:val="28"/>
          <w:szCs w:val="28"/>
        </w:rPr>
        <w:t>upd</w:t>
      </w:r>
      <w:r>
        <w:rPr>
          <w:rFonts w:ascii="Arial" w:hAnsi="Arial" w:cs="Arial"/>
          <w:b/>
          <w:bCs/>
          <w:sz w:val="28"/>
          <w:szCs w:val="28"/>
        </w:rPr>
        <w:t>ate</w:t>
      </w:r>
      <w:r>
        <w:rPr>
          <w:rFonts w:ascii="Arial" w:hAnsi="Arial" w:cs="Arial"/>
          <w:b/>
          <w:bCs/>
          <w:spacing w:val="-1"/>
          <w:sz w:val="28"/>
          <w:szCs w:val="28"/>
        </w:rPr>
        <w:t>d</w:t>
      </w:r>
      <w:r>
        <w:rPr>
          <w:rFonts w:ascii="Arial" w:hAnsi="Arial" w:cs="Arial"/>
          <w:b/>
          <w:bCs/>
          <w:sz w:val="28"/>
          <w:szCs w:val="28"/>
        </w:rPr>
        <w:t>:</w:t>
      </w:r>
      <w:r>
        <w:rPr>
          <w:rFonts w:ascii="Arial" w:hAnsi="Arial" w:cs="Arial"/>
          <w:b/>
          <w:bCs/>
          <w:spacing w:val="4"/>
          <w:sz w:val="28"/>
          <w:szCs w:val="28"/>
        </w:rPr>
        <w:t xml:space="preserve"> </w:t>
      </w:r>
      <w:r w:rsidR="00916163">
        <w:rPr>
          <w:rFonts w:ascii="Arial" w:hAnsi="Arial" w:cs="Arial"/>
          <w:b/>
          <w:bCs/>
          <w:spacing w:val="4"/>
          <w:sz w:val="28"/>
          <w:szCs w:val="28"/>
        </w:rPr>
        <w:t>Jan 2</w:t>
      </w:r>
      <w:r w:rsidR="00E665E2">
        <w:rPr>
          <w:rFonts w:ascii="Arial" w:hAnsi="Arial" w:cs="Arial"/>
          <w:b/>
          <w:bCs/>
          <w:spacing w:val="4"/>
          <w:sz w:val="28"/>
          <w:szCs w:val="28"/>
        </w:rPr>
        <w:t>8</w:t>
      </w:r>
      <w:r w:rsidR="00916163">
        <w:rPr>
          <w:rFonts w:ascii="Arial" w:hAnsi="Arial" w:cs="Arial"/>
          <w:b/>
          <w:bCs/>
          <w:spacing w:val="4"/>
          <w:sz w:val="28"/>
          <w:szCs w:val="28"/>
        </w:rPr>
        <w:t>, 2018</w:t>
      </w:r>
    </w:p>
    <w:p w14:paraId="0E6B8926"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4E7942C8"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1D03D38A"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36D729A7"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7765C14F"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15B5E525"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7E247037"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56F1DB86"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177F931A"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143B03BF"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370B6BD0"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4C33D198" w14:textId="77777777" w:rsidR="00EF5307" w:rsidRDefault="00EF5307" w:rsidP="00EF5307">
      <w:pPr>
        <w:widowControl w:val="0"/>
        <w:autoSpaceDE w:val="0"/>
        <w:autoSpaceDN w:val="0"/>
        <w:adjustRightInd w:val="0"/>
        <w:spacing w:before="19" w:after="0" w:line="200" w:lineRule="exact"/>
        <w:rPr>
          <w:rFonts w:ascii="Arial" w:hAnsi="Arial" w:cs="Arial"/>
          <w:sz w:val="20"/>
          <w:szCs w:val="20"/>
        </w:rPr>
      </w:pPr>
    </w:p>
    <w:p w14:paraId="7AFC958C" w14:textId="77777777" w:rsidR="00EF5307" w:rsidRDefault="008A4C86" w:rsidP="00EF5307">
      <w:pPr>
        <w:widowControl w:val="0"/>
        <w:autoSpaceDE w:val="0"/>
        <w:autoSpaceDN w:val="0"/>
        <w:adjustRightInd w:val="0"/>
        <w:spacing w:after="0" w:line="240" w:lineRule="auto"/>
        <w:ind w:left="100" w:right="-20"/>
        <w:rPr>
          <w:rFonts w:ascii="Arial" w:hAnsi="Arial" w:cs="Arial"/>
          <w:sz w:val="28"/>
          <w:szCs w:val="28"/>
        </w:rPr>
      </w:pPr>
      <w:r>
        <w:rPr>
          <w:rFonts w:ascii="Arial" w:hAnsi="Arial" w:cs="Arial"/>
          <w:b/>
          <w:bCs/>
          <w:sz w:val="28"/>
          <w:szCs w:val="28"/>
        </w:rPr>
        <w:t>Group Members</w:t>
      </w:r>
      <w:r w:rsidR="00EF5307">
        <w:rPr>
          <w:rFonts w:ascii="Arial" w:hAnsi="Arial" w:cs="Arial"/>
          <w:b/>
          <w:bCs/>
          <w:sz w:val="28"/>
          <w:szCs w:val="28"/>
        </w:rPr>
        <w:t xml:space="preserve">: </w:t>
      </w:r>
    </w:p>
    <w:p w14:paraId="47021A30" w14:textId="77777777" w:rsidR="00EF5307" w:rsidRPr="003F33C0" w:rsidRDefault="00EF5307" w:rsidP="00EF5307">
      <w:pPr>
        <w:widowControl w:val="0"/>
        <w:autoSpaceDE w:val="0"/>
        <w:autoSpaceDN w:val="0"/>
        <w:adjustRightInd w:val="0"/>
        <w:spacing w:before="1" w:after="0" w:line="120" w:lineRule="exact"/>
        <w:rPr>
          <w:rFonts w:cstheme="minorHAnsi"/>
        </w:rPr>
      </w:pPr>
    </w:p>
    <w:p w14:paraId="36B386DE" w14:textId="77777777" w:rsidR="00EF5307" w:rsidRDefault="00EF5307" w:rsidP="00EF5307">
      <w:pPr>
        <w:widowControl w:val="0"/>
        <w:autoSpaceDE w:val="0"/>
        <w:autoSpaceDN w:val="0"/>
        <w:adjustRightInd w:val="0"/>
        <w:spacing w:after="0" w:line="200" w:lineRule="exact"/>
        <w:rPr>
          <w:rFonts w:ascii="Arial" w:hAnsi="Arial" w:cs="Arial"/>
          <w:sz w:val="20"/>
          <w:szCs w:val="20"/>
        </w:rPr>
      </w:pPr>
    </w:p>
    <w:p w14:paraId="2049CDEA" w14:textId="7B90DC31" w:rsidR="008A4C86" w:rsidRPr="001333AF" w:rsidRDefault="001333AF" w:rsidP="00246718">
      <w:pPr>
        <w:pStyle w:val="ListParagraph"/>
        <w:widowControl w:val="0"/>
        <w:numPr>
          <w:ilvl w:val="0"/>
          <w:numId w:val="7"/>
        </w:numPr>
        <w:autoSpaceDE w:val="0"/>
        <w:autoSpaceDN w:val="0"/>
        <w:adjustRightInd w:val="0"/>
        <w:spacing w:before="67" w:after="0" w:line="240" w:lineRule="auto"/>
        <w:ind w:right="-20"/>
        <w:rPr>
          <w:rFonts w:cs="Arial"/>
          <w:b/>
          <w:bCs/>
          <w:color w:val="000000"/>
          <w:spacing w:val="2"/>
        </w:rPr>
      </w:pPr>
      <w:proofErr w:type="spellStart"/>
      <w:r>
        <w:rPr>
          <w:rFonts w:cs="Arial"/>
          <w:b/>
          <w:bCs/>
          <w:color w:val="000000"/>
          <w:spacing w:val="2"/>
        </w:rPr>
        <w:t>Youngmin</w:t>
      </w:r>
      <w:proofErr w:type="spellEnd"/>
      <w:r>
        <w:rPr>
          <w:rFonts w:cs="Arial"/>
          <w:b/>
          <w:bCs/>
          <w:color w:val="000000"/>
          <w:spacing w:val="2"/>
        </w:rPr>
        <w:t xml:space="preserve"> </w:t>
      </w:r>
      <w:proofErr w:type="spellStart"/>
      <w:r>
        <w:rPr>
          <w:rFonts w:cs="Arial"/>
          <w:b/>
          <w:bCs/>
          <w:color w:val="000000"/>
          <w:spacing w:val="2"/>
        </w:rPr>
        <w:t>Ko</w:t>
      </w:r>
      <w:proofErr w:type="spellEnd"/>
    </w:p>
    <w:p w14:paraId="4A6D46A0" w14:textId="2F2E20BD" w:rsidR="008A4C86" w:rsidRPr="001333AF" w:rsidRDefault="004A21B4" w:rsidP="00246718">
      <w:pPr>
        <w:pStyle w:val="ListParagraph"/>
        <w:widowControl w:val="0"/>
        <w:numPr>
          <w:ilvl w:val="0"/>
          <w:numId w:val="7"/>
        </w:numPr>
        <w:autoSpaceDE w:val="0"/>
        <w:autoSpaceDN w:val="0"/>
        <w:adjustRightInd w:val="0"/>
        <w:spacing w:before="67" w:after="0" w:line="240" w:lineRule="auto"/>
        <w:ind w:right="-20"/>
        <w:rPr>
          <w:rFonts w:cs="Arial"/>
          <w:b/>
          <w:bCs/>
          <w:color w:val="000000"/>
          <w:spacing w:val="2"/>
        </w:rPr>
      </w:pPr>
      <w:r w:rsidRPr="004A21B4">
        <w:rPr>
          <w:rFonts w:cs="Arial"/>
          <w:b/>
          <w:bCs/>
          <w:color w:val="000000"/>
          <w:spacing w:val="2"/>
        </w:rPr>
        <w:t xml:space="preserve">Gia </w:t>
      </w:r>
      <w:proofErr w:type="spellStart"/>
      <w:r w:rsidRPr="004A21B4">
        <w:rPr>
          <w:rFonts w:cs="Arial"/>
          <w:b/>
          <w:bCs/>
          <w:color w:val="000000"/>
          <w:spacing w:val="2"/>
        </w:rPr>
        <w:t>Tuong</w:t>
      </w:r>
      <w:proofErr w:type="spellEnd"/>
      <w:r w:rsidRPr="004A21B4">
        <w:rPr>
          <w:rFonts w:cs="Arial"/>
          <w:b/>
          <w:bCs/>
          <w:color w:val="000000"/>
          <w:spacing w:val="2"/>
        </w:rPr>
        <w:t xml:space="preserve"> Tran</w:t>
      </w:r>
    </w:p>
    <w:p w14:paraId="5D3B3FF1" w14:textId="5AA1F79B" w:rsidR="008A4C86" w:rsidRPr="004A21B4" w:rsidRDefault="004A21B4" w:rsidP="00246718">
      <w:pPr>
        <w:pStyle w:val="ListParagraph"/>
        <w:widowControl w:val="0"/>
        <w:numPr>
          <w:ilvl w:val="0"/>
          <w:numId w:val="7"/>
        </w:numPr>
        <w:autoSpaceDE w:val="0"/>
        <w:autoSpaceDN w:val="0"/>
        <w:adjustRightInd w:val="0"/>
        <w:spacing w:before="67" w:after="0" w:line="240" w:lineRule="auto"/>
        <w:ind w:right="-20"/>
        <w:rPr>
          <w:rFonts w:cs="Arial"/>
          <w:b/>
          <w:bCs/>
          <w:color w:val="000000"/>
          <w:spacing w:val="2"/>
        </w:rPr>
      </w:pPr>
      <w:r w:rsidRPr="004A21B4">
        <w:rPr>
          <w:rFonts w:cs="Arial"/>
          <w:b/>
          <w:bCs/>
          <w:color w:val="000000"/>
          <w:spacing w:val="2"/>
        </w:rPr>
        <w:t xml:space="preserve">Pratik </w:t>
      </w:r>
      <w:proofErr w:type="spellStart"/>
      <w:r w:rsidRPr="004A21B4">
        <w:rPr>
          <w:rFonts w:cs="Arial"/>
          <w:b/>
          <w:bCs/>
          <w:color w:val="000000"/>
          <w:spacing w:val="2"/>
        </w:rPr>
        <w:t>Panchani</w:t>
      </w:r>
      <w:proofErr w:type="spellEnd"/>
    </w:p>
    <w:p w14:paraId="4510D5E5" w14:textId="23866E79" w:rsidR="008A4C86" w:rsidRPr="004A21B4" w:rsidRDefault="004A21B4" w:rsidP="00246718">
      <w:pPr>
        <w:pStyle w:val="ListParagraph"/>
        <w:widowControl w:val="0"/>
        <w:numPr>
          <w:ilvl w:val="0"/>
          <w:numId w:val="7"/>
        </w:numPr>
        <w:autoSpaceDE w:val="0"/>
        <w:autoSpaceDN w:val="0"/>
        <w:adjustRightInd w:val="0"/>
        <w:spacing w:before="67" w:after="0" w:line="240" w:lineRule="auto"/>
        <w:ind w:right="-20"/>
        <w:rPr>
          <w:rFonts w:cs="Arial"/>
          <w:b/>
          <w:bCs/>
          <w:color w:val="000000"/>
          <w:spacing w:val="2"/>
        </w:rPr>
      </w:pPr>
      <w:r w:rsidRPr="004A21B4">
        <w:rPr>
          <w:rFonts w:cs="Arial"/>
          <w:b/>
          <w:bCs/>
          <w:color w:val="000000"/>
          <w:spacing w:val="2"/>
        </w:rPr>
        <w:t>Arnav Bansal</w:t>
      </w:r>
    </w:p>
    <w:p w14:paraId="31EA87C3" w14:textId="77777777" w:rsidR="008A4C86" w:rsidRPr="008A4C86" w:rsidRDefault="008A4C86" w:rsidP="00EF5307">
      <w:pPr>
        <w:widowControl w:val="0"/>
        <w:autoSpaceDE w:val="0"/>
        <w:autoSpaceDN w:val="0"/>
        <w:adjustRightInd w:val="0"/>
        <w:spacing w:before="67" w:after="0" w:line="240" w:lineRule="auto"/>
        <w:ind w:left="100" w:right="-20"/>
        <w:rPr>
          <w:rFonts w:cs="Arial"/>
          <w:b/>
          <w:bCs/>
          <w:color w:val="000000"/>
          <w:spacing w:val="2"/>
        </w:rPr>
      </w:pPr>
    </w:p>
    <w:p w14:paraId="0D6707F4" w14:textId="77777777" w:rsidR="008A4C86" w:rsidRDefault="008A4C86">
      <w:pPr>
        <w:rPr>
          <w:rFonts w:cs="Arial"/>
          <w:b/>
          <w:bCs/>
          <w:color w:val="000000"/>
          <w:spacing w:val="2"/>
          <w:u w:val="thick"/>
        </w:rPr>
      </w:pPr>
      <w:r>
        <w:rPr>
          <w:rFonts w:cs="Arial"/>
          <w:b/>
          <w:bCs/>
          <w:color w:val="000000"/>
          <w:spacing w:val="2"/>
          <w:u w:val="thick"/>
        </w:rPr>
        <w:br w:type="page"/>
      </w:r>
    </w:p>
    <w:p w14:paraId="44A8D363" w14:textId="77777777" w:rsidR="00EF5307" w:rsidRDefault="00EF5307" w:rsidP="00EF5307">
      <w:pPr>
        <w:widowControl w:val="0"/>
        <w:autoSpaceDE w:val="0"/>
        <w:autoSpaceDN w:val="0"/>
        <w:adjustRightInd w:val="0"/>
        <w:spacing w:before="67" w:after="0" w:line="240" w:lineRule="auto"/>
        <w:ind w:left="100" w:right="-20"/>
        <w:rPr>
          <w:rFonts w:cs="Arial"/>
          <w:b/>
          <w:bCs/>
          <w:color w:val="000000"/>
          <w:u w:val="thick"/>
        </w:rPr>
      </w:pPr>
      <w:r w:rsidRPr="007A3A60">
        <w:rPr>
          <w:rFonts w:cs="Arial"/>
          <w:b/>
          <w:bCs/>
          <w:color w:val="000000"/>
          <w:spacing w:val="2"/>
          <w:u w:val="thick"/>
        </w:rPr>
        <w:lastRenderedPageBreak/>
        <w:t>T</w:t>
      </w:r>
      <w:r w:rsidRPr="007A3A60">
        <w:rPr>
          <w:rFonts w:cs="Arial"/>
          <w:b/>
          <w:bCs/>
          <w:color w:val="000000"/>
          <w:spacing w:val="-5"/>
          <w:u w:val="thick"/>
        </w:rPr>
        <w:t>A</w:t>
      </w:r>
      <w:r w:rsidRPr="007A3A60">
        <w:rPr>
          <w:rFonts w:cs="Arial"/>
          <w:b/>
          <w:bCs/>
          <w:color w:val="000000"/>
          <w:spacing w:val="2"/>
          <w:u w:val="thick"/>
        </w:rPr>
        <w:t>B</w:t>
      </w:r>
      <w:r w:rsidRPr="007A3A60">
        <w:rPr>
          <w:rFonts w:cs="Arial"/>
          <w:b/>
          <w:bCs/>
          <w:color w:val="000000"/>
          <w:spacing w:val="-1"/>
          <w:u w:val="thick"/>
        </w:rPr>
        <w:t>L</w:t>
      </w:r>
      <w:r w:rsidRPr="007A3A60">
        <w:rPr>
          <w:rFonts w:cs="Arial"/>
          <w:b/>
          <w:bCs/>
          <w:color w:val="000000"/>
          <w:u w:val="thick"/>
        </w:rPr>
        <w:t>E</w:t>
      </w:r>
      <w:r w:rsidRPr="007A3A60">
        <w:rPr>
          <w:rFonts w:cs="Arial"/>
          <w:b/>
          <w:bCs/>
          <w:color w:val="000000"/>
          <w:spacing w:val="-5"/>
          <w:u w:val="thick"/>
        </w:rPr>
        <w:t xml:space="preserve"> </w:t>
      </w:r>
      <w:r w:rsidRPr="007A3A60">
        <w:rPr>
          <w:rFonts w:cs="Arial"/>
          <w:b/>
          <w:bCs/>
          <w:color w:val="000000"/>
          <w:u w:val="thick"/>
        </w:rPr>
        <w:t>OF</w:t>
      </w:r>
      <w:r w:rsidRPr="007A3A60">
        <w:rPr>
          <w:rFonts w:cs="Arial"/>
          <w:b/>
          <w:bCs/>
          <w:color w:val="000000"/>
          <w:spacing w:val="-3"/>
          <w:u w:val="thick"/>
        </w:rPr>
        <w:t xml:space="preserve"> </w:t>
      </w:r>
      <w:r w:rsidRPr="007A3A60">
        <w:rPr>
          <w:rFonts w:cs="Arial"/>
          <w:b/>
          <w:bCs/>
          <w:color w:val="000000"/>
          <w:spacing w:val="2"/>
          <w:u w:val="thick"/>
        </w:rPr>
        <w:t>C</w:t>
      </w:r>
      <w:r w:rsidRPr="007A3A60">
        <w:rPr>
          <w:rFonts w:cs="Arial"/>
          <w:b/>
          <w:bCs/>
          <w:color w:val="000000"/>
          <w:spacing w:val="-1"/>
          <w:u w:val="thick"/>
        </w:rPr>
        <w:t>O</w:t>
      </w:r>
      <w:r w:rsidRPr="007A3A60">
        <w:rPr>
          <w:rFonts w:cs="Arial"/>
          <w:b/>
          <w:bCs/>
          <w:color w:val="000000"/>
          <w:u w:val="thick"/>
        </w:rPr>
        <w:t>N</w:t>
      </w:r>
      <w:r w:rsidRPr="007A3A60">
        <w:rPr>
          <w:rFonts w:cs="Arial"/>
          <w:b/>
          <w:bCs/>
          <w:color w:val="000000"/>
          <w:spacing w:val="2"/>
          <w:u w:val="thick"/>
        </w:rPr>
        <w:t>T</w:t>
      </w:r>
      <w:r w:rsidRPr="007A3A60">
        <w:rPr>
          <w:rFonts w:cs="Arial"/>
          <w:b/>
          <w:bCs/>
          <w:color w:val="000000"/>
          <w:spacing w:val="1"/>
          <w:u w:val="thick"/>
        </w:rPr>
        <w:t>E</w:t>
      </w:r>
      <w:r w:rsidRPr="007A3A60">
        <w:rPr>
          <w:rFonts w:cs="Arial"/>
          <w:b/>
          <w:bCs/>
          <w:color w:val="000000"/>
          <w:u w:val="thick"/>
        </w:rPr>
        <w:t>N</w:t>
      </w:r>
      <w:r w:rsidRPr="007A3A60">
        <w:rPr>
          <w:rFonts w:cs="Arial"/>
          <w:b/>
          <w:bCs/>
          <w:color w:val="000000"/>
          <w:spacing w:val="2"/>
          <w:u w:val="thick"/>
        </w:rPr>
        <w:t>T</w:t>
      </w:r>
      <w:r w:rsidRPr="007A3A60">
        <w:rPr>
          <w:rFonts w:cs="Arial"/>
          <w:b/>
          <w:bCs/>
          <w:color w:val="000000"/>
          <w:u w:val="thick"/>
        </w:rPr>
        <w:t>S</w:t>
      </w:r>
    </w:p>
    <w:p w14:paraId="1BC25C34" w14:textId="77777777" w:rsidR="00EF5307" w:rsidRPr="007A3A60" w:rsidRDefault="00EF5307" w:rsidP="00EF5307">
      <w:pPr>
        <w:widowControl w:val="0"/>
        <w:autoSpaceDE w:val="0"/>
        <w:autoSpaceDN w:val="0"/>
        <w:adjustRightInd w:val="0"/>
        <w:spacing w:before="1" w:after="0" w:line="240" w:lineRule="exact"/>
        <w:rPr>
          <w:rFonts w:cs="Arial"/>
          <w:b/>
          <w:color w:val="000000"/>
        </w:rPr>
      </w:pPr>
    </w:p>
    <w:p w14:paraId="0A57E533" w14:textId="77777777" w:rsidR="00EF5307" w:rsidRPr="007A3A60" w:rsidRDefault="00EF5307" w:rsidP="00EF5307">
      <w:pPr>
        <w:widowControl w:val="0"/>
        <w:numPr>
          <w:ilvl w:val="0"/>
          <w:numId w:val="1"/>
        </w:numPr>
        <w:autoSpaceDE w:val="0"/>
        <w:autoSpaceDN w:val="0"/>
        <w:adjustRightInd w:val="0"/>
        <w:spacing w:after="0" w:line="240" w:lineRule="auto"/>
        <w:ind w:right="-20"/>
        <w:rPr>
          <w:rFonts w:cs="Calibri"/>
          <w:b/>
          <w:color w:val="000000"/>
        </w:rPr>
      </w:pPr>
      <w:r>
        <w:rPr>
          <w:rFonts w:cs="Calibri"/>
          <w:b/>
          <w:color w:val="000000"/>
        </w:rPr>
        <w:t xml:space="preserve">Introduction/Overview </w:t>
      </w:r>
      <w:proofErr w:type="gramStart"/>
      <w:r>
        <w:rPr>
          <w:rFonts w:cs="Calibri"/>
          <w:b/>
          <w:color w:val="000000"/>
        </w:rPr>
        <w:t>-  Document</w:t>
      </w:r>
      <w:proofErr w:type="gramEnd"/>
      <w:r>
        <w:rPr>
          <w:rFonts w:cs="Calibri"/>
          <w:b/>
          <w:color w:val="000000"/>
        </w:rPr>
        <w:t xml:space="preserve"> Information</w:t>
      </w:r>
    </w:p>
    <w:p w14:paraId="690092BE" w14:textId="77777777" w:rsidR="00EF5307" w:rsidRPr="00AF4A9B" w:rsidRDefault="001F0BDA" w:rsidP="00EF5307">
      <w:pPr>
        <w:widowControl w:val="0"/>
        <w:numPr>
          <w:ilvl w:val="1"/>
          <w:numId w:val="1"/>
        </w:numPr>
        <w:autoSpaceDE w:val="0"/>
        <w:autoSpaceDN w:val="0"/>
        <w:adjustRightInd w:val="0"/>
        <w:spacing w:before="15" w:after="0" w:line="280" w:lineRule="exact"/>
      </w:pPr>
      <w:hyperlink w:anchor="Document_Authors" w:history="1">
        <w:r w:rsidR="00EF5307" w:rsidRPr="005A5FB0">
          <w:rPr>
            <w:rStyle w:val="Hyperlink"/>
          </w:rPr>
          <w:t>Document Authors</w:t>
        </w:r>
      </w:hyperlink>
    </w:p>
    <w:p w14:paraId="560A6C39" w14:textId="77777777" w:rsidR="00EF5307" w:rsidRPr="00BA376D" w:rsidRDefault="001F0BDA" w:rsidP="00EF5307">
      <w:pPr>
        <w:widowControl w:val="0"/>
        <w:numPr>
          <w:ilvl w:val="1"/>
          <w:numId w:val="1"/>
        </w:numPr>
        <w:autoSpaceDE w:val="0"/>
        <w:autoSpaceDN w:val="0"/>
        <w:adjustRightInd w:val="0"/>
        <w:spacing w:before="15" w:after="0" w:line="280" w:lineRule="exact"/>
        <w:rPr>
          <w:rFonts w:cs="Calibri"/>
          <w:color w:val="000000"/>
        </w:rPr>
      </w:pPr>
      <w:hyperlink w:anchor="Revision_History" w:history="1">
        <w:r w:rsidR="00EF5307" w:rsidRPr="00282307">
          <w:rPr>
            <w:rStyle w:val="Hyperlink"/>
          </w:rPr>
          <w:t>Revision History</w:t>
        </w:r>
      </w:hyperlink>
    </w:p>
    <w:p w14:paraId="68E6A171" w14:textId="77777777" w:rsidR="00EF5307" w:rsidRPr="00AF4A9B" w:rsidRDefault="001F0BDA" w:rsidP="00EF5307">
      <w:pPr>
        <w:widowControl w:val="0"/>
        <w:numPr>
          <w:ilvl w:val="1"/>
          <w:numId w:val="1"/>
        </w:numPr>
        <w:autoSpaceDE w:val="0"/>
        <w:autoSpaceDN w:val="0"/>
        <w:adjustRightInd w:val="0"/>
        <w:spacing w:before="15" w:after="0" w:line="280" w:lineRule="exact"/>
        <w:rPr>
          <w:rFonts w:cs="Calibri"/>
          <w:color w:val="000000"/>
        </w:rPr>
      </w:pPr>
      <w:hyperlink w:anchor="Document_Conventions" w:history="1">
        <w:r w:rsidR="00EF5307" w:rsidRPr="00282307">
          <w:rPr>
            <w:rStyle w:val="Hyperlink"/>
          </w:rPr>
          <w:t>Document Conventions</w:t>
        </w:r>
      </w:hyperlink>
    </w:p>
    <w:p w14:paraId="72CC6AFA" w14:textId="7673B5A4" w:rsidR="00EF5307" w:rsidRPr="00AF4A9B" w:rsidRDefault="001F0BDA" w:rsidP="00EF5307">
      <w:pPr>
        <w:widowControl w:val="0"/>
        <w:numPr>
          <w:ilvl w:val="1"/>
          <w:numId w:val="1"/>
        </w:numPr>
        <w:autoSpaceDE w:val="0"/>
        <w:autoSpaceDN w:val="0"/>
        <w:adjustRightInd w:val="0"/>
        <w:spacing w:before="15" w:after="0" w:line="280" w:lineRule="exact"/>
        <w:rPr>
          <w:rFonts w:cs="Calibri"/>
          <w:color w:val="000000"/>
        </w:rPr>
      </w:pPr>
      <w:hyperlink w:anchor="Document_Purpose" w:history="1">
        <w:r w:rsidR="00EF5307" w:rsidRPr="00233F96">
          <w:rPr>
            <w:rStyle w:val="Hyperlink"/>
          </w:rPr>
          <w:t>Document Purpose</w:t>
        </w:r>
      </w:hyperlink>
    </w:p>
    <w:p w14:paraId="2730ED7C" w14:textId="31A365BC" w:rsidR="00EF5307" w:rsidRPr="00AF4A9B" w:rsidRDefault="001F0BDA" w:rsidP="00EF5307">
      <w:pPr>
        <w:widowControl w:val="0"/>
        <w:numPr>
          <w:ilvl w:val="1"/>
          <w:numId w:val="1"/>
        </w:numPr>
        <w:autoSpaceDE w:val="0"/>
        <w:autoSpaceDN w:val="0"/>
        <w:adjustRightInd w:val="0"/>
        <w:spacing w:before="15" w:after="0" w:line="280" w:lineRule="exact"/>
        <w:rPr>
          <w:rFonts w:cs="Calibri"/>
          <w:color w:val="000000"/>
        </w:rPr>
      </w:pPr>
      <w:hyperlink w:anchor="Intended_Audience" w:history="1">
        <w:r w:rsidR="00EF5307" w:rsidRPr="00233F96">
          <w:rPr>
            <w:rStyle w:val="Hyperlink"/>
            <w:rFonts w:cs="Calibri"/>
          </w:rPr>
          <w:t>Intended Audience</w:t>
        </w:r>
      </w:hyperlink>
    </w:p>
    <w:p w14:paraId="1B1380D8" w14:textId="77777777" w:rsidR="00EF5307" w:rsidRDefault="00EF5307" w:rsidP="00EF5307">
      <w:pPr>
        <w:widowControl w:val="0"/>
        <w:numPr>
          <w:ilvl w:val="1"/>
          <w:numId w:val="1"/>
        </w:numPr>
        <w:autoSpaceDE w:val="0"/>
        <w:autoSpaceDN w:val="0"/>
        <w:adjustRightInd w:val="0"/>
        <w:spacing w:before="15" w:after="0" w:line="280" w:lineRule="exact"/>
        <w:rPr>
          <w:rFonts w:cs="Calibri"/>
          <w:color w:val="000000"/>
        </w:rPr>
      </w:pPr>
      <w:r w:rsidRPr="00AF4A9B">
        <w:rPr>
          <w:rFonts w:cs="Calibri"/>
          <w:color w:val="000000"/>
        </w:rPr>
        <w:t>Acronyms &amp; References</w:t>
      </w:r>
    </w:p>
    <w:p w14:paraId="5642AD4B" w14:textId="77777777" w:rsidR="00EF5307" w:rsidRPr="00AF4A9B" w:rsidRDefault="00EF5307" w:rsidP="00EF5307">
      <w:pPr>
        <w:widowControl w:val="0"/>
        <w:numPr>
          <w:ilvl w:val="1"/>
          <w:numId w:val="1"/>
        </w:numPr>
        <w:autoSpaceDE w:val="0"/>
        <w:autoSpaceDN w:val="0"/>
        <w:adjustRightInd w:val="0"/>
        <w:spacing w:before="15" w:after="0" w:line="280" w:lineRule="exact"/>
        <w:rPr>
          <w:rFonts w:cs="Calibri"/>
          <w:color w:val="000000"/>
        </w:rPr>
      </w:pPr>
      <w:r>
        <w:rPr>
          <w:rFonts w:cs="Calibri"/>
          <w:color w:val="000000"/>
        </w:rPr>
        <w:t>Group Agreement</w:t>
      </w:r>
    </w:p>
    <w:p w14:paraId="56FEF362" w14:textId="77777777" w:rsidR="00EF5307" w:rsidRDefault="00EF5307" w:rsidP="00EF5307">
      <w:pPr>
        <w:widowControl w:val="0"/>
        <w:numPr>
          <w:ilvl w:val="0"/>
          <w:numId w:val="1"/>
        </w:numPr>
        <w:autoSpaceDE w:val="0"/>
        <w:autoSpaceDN w:val="0"/>
        <w:adjustRightInd w:val="0"/>
        <w:spacing w:before="15" w:after="0" w:line="280" w:lineRule="exact"/>
        <w:rPr>
          <w:rFonts w:cs="Calibri"/>
          <w:b/>
          <w:color w:val="000000"/>
        </w:rPr>
      </w:pPr>
      <w:r>
        <w:rPr>
          <w:rFonts w:cs="Calibri"/>
          <w:b/>
          <w:color w:val="000000"/>
        </w:rPr>
        <w:t>Project Overview</w:t>
      </w:r>
    </w:p>
    <w:p w14:paraId="0DCBC7FA" w14:textId="75977C62" w:rsidR="00EF5307" w:rsidRDefault="001F0BDA" w:rsidP="00EF5307">
      <w:pPr>
        <w:widowControl w:val="0"/>
        <w:numPr>
          <w:ilvl w:val="1"/>
          <w:numId w:val="1"/>
        </w:numPr>
        <w:autoSpaceDE w:val="0"/>
        <w:autoSpaceDN w:val="0"/>
        <w:adjustRightInd w:val="0"/>
        <w:spacing w:before="15" w:after="0" w:line="280" w:lineRule="exact"/>
      </w:pPr>
      <w:hyperlink w:anchor="Project_Proposal" w:history="1">
        <w:r w:rsidR="00EF5307" w:rsidRPr="00916163">
          <w:rPr>
            <w:rStyle w:val="Hyperlink"/>
          </w:rPr>
          <w:t>Project Proposal</w:t>
        </w:r>
      </w:hyperlink>
    </w:p>
    <w:p w14:paraId="5DC37F56" w14:textId="3372AF5B" w:rsidR="00EF5307" w:rsidRDefault="00EF5307" w:rsidP="00EF5307">
      <w:pPr>
        <w:widowControl w:val="0"/>
        <w:numPr>
          <w:ilvl w:val="1"/>
          <w:numId w:val="1"/>
        </w:numPr>
        <w:autoSpaceDE w:val="0"/>
        <w:autoSpaceDN w:val="0"/>
        <w:adjustRightInd w:val="0"/>
        <w:spacing w:before="15" w:after="0" w:line="280" w:lineRule="exact"/>
      </w:pPr>
      <w:r>
        <w:t>Project detailed Scope</w:t>
      </w:r>
      <w:r w:rsidR="0093504A">
        <w:t xml:space="preserve"> &amp; functionality</w:t>
      </w:r>
    </w:p>
    <w:p w14:paraId="7A742EE4" w14:textId="77777777" w:rsidR="00EF5307" w:rsidRDefault="00EF5307" w:rsidP="00EF5307">
      <w:pPr>
        <w:widowControl w:val="0"/>
        <w:numPr>
          <w:ilvl w:val="1"/>
          <w:numId w:val="1"/>
        </w:numPr>
        <w:autoSpaceDE w:val="0"/>
        <w:autoSpaceDN w:val="0"/>
        <w:adjustRightInd w:val="0"/>
        <w:spacing w:before="15" w:after="0" w:line="280" w:lineRule="exact"/>
      </w:pPr>
      <w:r>
        <w:t>Stakeholders and Users</w:t>
      </w:r>
    </w:p>
    <w:p w14:paraId="5637E141" w14:textId="77777777" w:rsidR="00EF5307" w:rsidRDefault="00EF5307" w:rsidP="00EF5307">
      <w:pPr>
        <w:widowControl w:val="0"/>
        <w:numPr>
          <w:ilvl w:val="1"/>
          <w:numId w:val="1"/>
        </w:numPr>
        <w:autoSpaceDE w:val="0"/>
        <w:autoSpaceDN w:val="0"/>
        <w:adjustRightInd w:val="0"/>
        <w:spacing w:before="15" w:after="0" w:line="280" w:lineRule="exact"/>
      </w:pPr>
      <w:r>
        <w:t>Business Opportunity</w:t>
      </w:r>
    </w:p>
    <w:p w14:paraId="38C96157" w14:textId="77777777" w:rsidR="00EF5307" w:rsidRDefault="00EF5307" w:rsidP="00EF5307">
      <w:pPr>
        <w:widowControl w:val="0"/>
        <w:numPr>
          <w:ilvl w:val="1"/>
          <w:numId w:val="1"/>
        </w:numPr>
        <w:autoSpaceDE w:val="0"/>
        <w:autoSpaceDN w:val="0"/>
        <w:adjustRightInd w:val="0"/>
        <w:spacing w:before="15" w:after="0" w:line="280" w:lineRule="exact"/>
      </w:pPr>
      <w:r>
        <w:t>Risks</w:t>
      </w:r>
    </w:p>
    <w:p w14:paraId="20A82192" w14:textId="77777777" w:rsidR="00EF5307" w:rsidRDefault="00EF5307" w:rsidP="00EF5307">
      <w:pPr>
        <w:widowControl w:val="0"/>
        <w:numPr>
          <w:ilvl w:val="1"/>
          <w:numId w:val="1"/>
        </w:numPr>
        <w:autoSpaceDE w:val="0"/>
        <w:autoSpaceDN w:val="0"/>
        <w:adjustRightInd w:val="0"/>
        <w:spacing w:before="15" w:after="0" w:line="280" w:lineRule="exact"/>
      </w:pPr>
      <w:r>
        <w:t>Constraints</w:t>
      </w:r>
    </w:p>
    <w:p w14:paraId="6D1CA525" w14:textId="77777777" w:rsidR="00EF5307" w:rsidRDefault="00EF5307" w:rsidP="00EF5307">
      <w:pPr>
        <w:widowControl w:val="0"/>
        <w:numPr>
          <w:ilvl w:val="1"/>
          <w:numId w:val="1"/>
        </w:numPr>
        <w:autoSpaceDE w:val="0"/>
        <w:autoSpaceDN w:val="0"/>
        <w:adjustRightInd w:val="0"/>
        <w:spacing w:before="15" w:after="0" w:line="280" w:lineRule="exact"/>
      </w:pPr>
      <w:r>
        <w:t>Operating Environment</w:t>
      </w:r>
    </w:p>
    <w:p w14:paraId="7EF864BD" w14:textId="77777777" w:rsidR="00EF5307" w:rsidRDefault="00EF5307" w:rsidP="00EF5307">
      <w:pPr>
        <w:widowControl w:val="0"/>
        <w:numPr>
          <w:ilvl w:val="1"/>
          <w:numId w:val="1"/>
        </w:numPr>
        <w:autoSpaceDE w:val="0"/>
        <w:autoSpaceDN w:val="0"/>
        <w:adjustRightInd w:val="0"/>
        <w:spacing w:before="15" w:after="0" w:line="280" w:lineRule="exact"/>
      </w:pPr>
      <w:r>
        <w:t>Operational, Performance &amp; Security Requirements</w:t>
      </w:r>
    </w:p>
    <w:p w14:paraId="1A3DA0DF" w14:textId="77777777" w:rsidR="00EF5307" w:rsidRPr="008F44EB" w:rsidRDefault="00EF5307" w:rsidP="00EF5307">
      <w:pPr>
        <w:widowControl w:val="0"/>
        <w:numPr>
          <w:ilvl w:val="0"/>
          <w:numId w:val="1"/>
        </w:numPr>
        <w:autoSpaceDE w:val="0"/>
        <w:autoSpaceDN w:val="0"/>
        <w:adjustRightInd w:val="0"/>
        <w:spacing w:before="15" w:after="0" w:line="280" w:lineRule="exact"/>
        <w:rPr>
          <w:rFonts w:cs="Calibri"/>
          <w:b/>
          <w:color w:val="000000"/>
        </w:rPr>
      </w:pPr>
      <w:r>
        <w:rPr>
          <w:rFonts w:cs="Calibri"/>
          <w:b/>
          <w:color w:val="000000"/>
        </w:rPr>
        <w:t>Implementation Schedule for PRJ566</w:t>
      </w:r>
      <w:r w:rsidRPr="007A3A60">
        <w:rPr>
          <w:rFonts w:cs="Calibri"/>
          <w:b/>
          <w:color w:val="000000"/>
          <w:spacing w:val="-16"/>
        </w:rPr>
        <w:t xml:space="preserve"> </w:t>
      </w:r>
      <w:r>
        <w:rPr>
          <w:b/>
        </w:rPr>
        <w:t>- use Microsoft Project</w:t>
      </w:r>
    </w:p>
    <w:p w14:paraId="49514861" w14:textId="77777777" w:rsidR="00EF5307" w:rsidRDefault="00EF5307" w:rsidP="00EF5307">
      <w:pPr>
        <w:widowControl w:val="0"/>
        <w:numPr>
          <w:ilvl w:val="1"/>
          <w:numId w:val="1"/>
        </w:numPr>
        <w:autoSpaceDE w:val="0"/>
        <w:autoSpaceDN w:val="0"/>
        <w:adjustRightInd w:val="0"/>
        <w:spacing w:before="15" w:after="0" w:line="280" w:lineRule="exact"/>
      </w:pPr>
      <w:r>
        <w:t xml:space="preserve">Make sure to include names, dependencies, start and finish dates and hours </w:t>
      </w:r>
    </w:p>
    <w:p w14:paraId="4E528203" w14:textId="77777777" w:rsidR="00EF5307" w:rsidRPr="00171C93" w:rsidRDefault="00EF5307" w:rsidP="00EF5307">
      <w:pPr>
        <w:widowControl w:val="0"/>
        <w:numPr>
          <w:ilvl w:val="0"/>
          <w:numId w:val="1"/>
        </w:numPr>
        <w:autoSpaceDE w:val="0"/>
        <w:autoSpaceDN w:val="0"/>
        <w:adjustRightInd w:val="0"/>
        <w:spacing w:before="15" w:after="0" w:line="280" w:lineRule="exact"/>
        <w:rPr>
          <w:rFonts w:cs="Calibri"/>
          <w:b/>
          <w:color w:val="000000"/>
        </w:rPr>
      </w:pPr>
      <w:r w:rsidRPr="00171C93">
        <w:rPr>
          <w:b/>
        </w:rPr>
        <w:t>Process</w:t>
      </w:r>
      <w:r>
        <w:rPr>
          <w:b/>
        </w:rPr>
        <w:t>/Activity &amp;</w:t>
      </w:r>
      <w:r w:rsidRPr="00171C93">
        <w:rPr>
          <w:b/>
        </w:rPr>
        <w:t xml:space="preserve"> Data Modeling </w:t>
      </w:r>
    </w:p>
    <w:p w14:paraId="4E527F96" w14:textId="77777777" w:rsidR="00EF5307" w:rsidRPr="00171C93" w:rsidRDefault="00EF5307" w:rsidP="00EF5307">
      <w:pPr>
        <w:widowControl w:val="0"/>
        <w:numPr>
          <w:ilvl w:val="1"/>
          <w:numId w:val="1"/>
        </w:numPr>
        <w:autoSpaceDE w:val="0"/>
        <w:autoSpaceDN w:val="0"/>
        <w:adjustRightInd w:val="0"/>
        <w:spacing w:before="15" w:after="0" w:line="280" w:lineRule="exact"/>
      </w:pPr>
      <w:r>
        <w:t>Data Flow Diagrams</w:t>
      </w:r>
    </w:p>
    <w:p w14:paraId="4DF576CE" w14:textId="77777777" w:rsidR="00EF5307" w:rsidRPr="00171C93" w:rsidRDefault="00EF5307" w:rsidP="00EF5307">
      <w:pPr>
        <w:widowControl w:val="0"/>
        <w:numPr>
          <w:ilvl w:val="0"/>
          <w:numId w:val="1"/>
        </w:numPr>
        <w:autoSpaceDE w:val="0"/>
        <w:autoSpaceDN w:val="0"/>
        <w:adjustRightInd w:val="0"/>
        <w:spacing w:before="15" w:after="0" w:line="280" w:lineRule="exact"/>
        <w:rPr>
          <w:rFonts w:cs="Calibri"/>
          <w:b/>
          <w:color w:val="000000"/>
        </w:rPr>
      </w:pPr>
      <w:r>
        <w:rPr>
          <w:b/>
        </w:rPr>
        <w:t>Project/System Design</w:t>
      </w:r>
      <w:r w:rsidRPr="00171C93">
        <w:rPr>
          <w:b/>
        </w:rPr>
        <w:t xml:space="preserve"> </w:t>
      </w:r>
    </w:p>
    <w:p w14:paraId="5CDBAA74" w14:textId="77777777" w:rsidR="00EF5307" w:rsidRDefault="00EF5307" w:rsidP="00EF5307">
      <w:pPr>
        <w:widowControl w:val="0"/>
        <w:numPr>
          <w:ilvl w:val="1"/>
          <w:numId w:val="1"/>
        </w:numPr>
        <w:autoSpaceDE w:val="0"/>
        <w:autoSpaceDN w:val="0"/>
        <w:adjustRightInd w:val="0"/>
        <w:spacing w:before="15" w:after="0" w:line="280" w:lineRule="exact"/>
      </w:pPr>
      <w:r>
        <w:t xml:space="preserve">Business Rules </w:t>
      </w:r>
    </w:p>
    <w:p w14:paraId="72271A60" w14:textId="77777777" w:rsidR="00EF5307" w:rsidRDefault="00EF5307" w:rsidP="00EF5307">
      <w:pPr>
        <w:widowControl w:val="0"/>
        <w:numPr>
          <w:ilvl w:val="1"/>
          <w:numId w:val="1"/>
        </w:numPr>
        <w:autoSpaceDE w:val="0"/>
        <w:autoSpaceDN w:val="0"/>
        <w:adjustRightInd w:val="0"/>
        <w:spacing w:before="15" w:after="0" w:line="280" w:lineRule="exact"/>
      </w:pPr>
      <w:r>
        <w:t>Use Case Diagram</w:t>
      </w:r>
    </w:p>
    <w:p w14:paraId="612BC6D7" w14:textId="77777777" w:rsidR="00EF5307" w:rsidRDefault="00EF5307" w:rsidP="00EF5307">
      <w:pPr>
        <w:widowControl w:val="0"/>
        <w:numPr>
          <w:ilvl w:val="1"/>
          <w:numId w:val="1"/>
        </w:numPr>
        <w:autoSpaceDE w:val="0"/>
        <w:autoSpaceDN w:val="0"/>
        <w:adjustRightInd w:val="0"/>
        <w:spacing w:before="15" w:after="0" w:line="280" w:lineRule="exact"/>
      </w:pPr>
      <w:r>
        <w:t>Use Case Specifications</w:t>
      </w:r>
    </w:p>
    <w:p w14:paraId="67780A95" w14:textId="77777777" w:rsidR="00EF5307" w:rsidRDefault="00EF5307" w:rsidP="00EF5307">
      <w:pPr>
        <w:widowControl w:val="0"/>
        <w:numPr>
          <w:ilvl w:val="1"/>
          <w:numId w:val="1"/>
        </w:numPr>
        <w:autoSpaceDE w:val="0"/>
        <w:autoSpaceDN w:val="0"/>
        <w:adjustRightInd w:val="0"/>
        <w:spacing w:before="15" w:after="0" w:line="280" w:lineRule="exact"/>
      </w:pPr>
      <w:r>
        <w:t>Domain Class Diagram</w:t>
      </w:r>
    </w:p>
    <w:p w14:paraId="033AE63A" w14:textId="77777777" w:rsidR="00EF5307" w:rsidRPr="008F44EB" w:rsidRDefault="00EF5307" w:rsidP="00EF5307">
      <w:pPr>
        <w:widowControl w:val="0"/>
        <w:numPr>
          <w:ilvl w:val="0"/>
          <w:numId w:val="1"/>
        </w:numPr>
        <w:autoSpaceDE w:val="0"/>
        <w:autoSpaceDN w:val="0"/>
        <w:adjustRightInd w:val="0"/>
        <w:spacing w:before="15" w:after="0" w:line="280" w:lineRule="exact"/>
        <w:rPr>
          <w:rFonts w:cs="Calibri"/>
          <w:b/>
          <w:color w:val="000000"/>
        </w:rPr>
      </w:pPr>
      <w:r w:rsidRPr="008F44EB">
        <w:rPr>
          <w:b/>
        </w:rPr>
        <w:t xml:space="preserve">Interface Mock-ups </w:t>
      </w:r>
    </w:p>
    <w:p w14:paraId="059EE85C" w14:textId="77777777" w:rsidR="00EF5307" w:rsidRDefault="00EF5307" w:rsidP="00EF5307">
      <w:pPr>
        <w:widowControl w:val="0"/>
        <w:numPr>
          <w:ilvl w:val="1"/>
          <w:numId w:val="1"/>
        </w:numPr>
        <w:autoSpaceDE w:val="0"/>
        <w:autoSpaceDN w:val="0"/>
        <w:adjustRightInd w:val="0"/>
        <w:spacing w:before="15" w:after="0" w:line="280" w:lineRule="exact"/>
      </w:pPr>
      <w:r>
        <w:t xml:space="preserve">One for each screen </w:t>
      </w:r>
    </w:p>
    <w:p w14:paraId="3C44C81F" w14:textId="77777777" w:rsidR="00EF5307" w:rsidRDefault="00EF5307" w:rsidP="00EF5307">
      <w:pPr>
        <w:widowControl w:val="0"/>
        <w:numPr>
          <w:ilvl w:val="1"/>
          <w:numId w:val="1"/>
        </w:numPr>
        <w:autoSpaceDE w:val="0"/>
        <w:autoSpaceDN w:val="0"/>
        <w:adjustRightInd w:val="0"/>
        <w:spacing w:before="15" w:after="0" w:line="280" w:lineRule="exact"/>
      </w:pPr>
      <w:r>
        <w:t>…………</w:t>
      </w:r>
    </w:p>
    <w:p w14:paraId="35BE2EA9" w14:textId="77777777" w:rsidR="00EF5307" w:rsidRPr="008F44EB" w:rsidRDefault="00EF5307" w:rsidP="00EF5307">
      <w:pPr>
        <w:widowControl w:val="0"/>
        <w:numPr>
          <w:ilvl w:val="0"/>
          <w:numId w:val="1"/>
        </w:numPr>
        <w:autoSpaceDE w:val="0"/>
        <w:autoSpaceDN w:val="0"/>
        <w:adjustRightInd w:val="0"/>
        <w:spacing w:before="15" w:after="0" w:line="280" w:lineRule="exact"/>
        <w:rPr>
          <w:rFonts w:cs="Calibri"/>
          <w:b/>
          <w:color w:val="000000"/>
        </w:rPr>
      </w:pPr>
      <w:r w:rsidRPr="007A3A60">
        <w:rPr>
          <w:rFonts w:cs="Calibri"/>
          <w:b/>
          <w:color w:val="000000"/>
          <w:spacing w:val="1"/>
        </w:rPr>
        <w:t>D</w:t>
      </w:r>
      <w:r>
        <w:rPr>
          <w:rFonts w:cs="Calibri"/>
          <w:b/>
          <w:color w:val="000000"/>
          <w:spacing w:val="1"/>
        </w:rPr>
        <w:t>atabase</w:t>
      </w:r>
    </w:p>
    <w:p w14:paraId="5C10D90B" w14:textId="77777777" w:rsidR="00EF5307" w:rsidRDefault="00EF5307" w:rsidP="00EF5307">
      <w:pPr>
        <w:widowControl w:val="0"/>
        <w:numPr>
          <w:ilvl w:val="1"/>
          <w:numId w:val="1"/>
        </w:numPr>
        <w:autoSpaceDE w:val="0"/>
        <w:autoSpaceDN w:val="0"/>
        <w:adjustRightInd w:val="0"/>
        <w:spacing w:before="15" w:after="0" w:line="280" w:lineRule="exact"/>
      </w:pPr>
      <w:r>
        <w:t>Scripts to create tables</w:t>
      </w:r>
    </w:p>
    <w:p w14:paraId="0D63580F" w14:textId="77777777" w:rsidR="00EF5307" w:rsidRDefault="00EF5307" w:rsidP="00EF5307">
      <w:pPr>
        <w:widowControl w:val="0"/>
        <w:numPr>
          <w:ilvl w:val="1"/>
          <w:numId w:val="1"/>
        </w:numPr>
        <w:autoSpaceDE w:val="0"/>
        <w:autoSpaceDN w:val="0"/>
        <w:adjustRightInd w:val="0"/>
        <w:spacing w:before="15" w:after="0" w:line="280" w:lineRule="exact"/>
      </w:pPr>
      <w:r>
        <w:t>Scripts to populate tables (meaningful data)</w:t>
      </w:r>
    </w:p>
    <w:p w14:paraId="373601DB" w14:textId="77777777" w:rsidR="00EF5307" w:rsidRDefault="00EF5307" w:rsidP="00EF5307">
      <w:pPr>
        <w:widowControl w:val="0"/>
        <w:numPr>
          <w:ilvl w:val="1"/>
          <w:numId w:val="1"/>
        </w:numPr>
        <w:autoSpaceDE w:val="0"/>
        <w:autoSpaceDN w:val="0"/>
        <w:adjustRightInd w:val="0"/>
        <w:spacing w:before="15" w:after="0" w:line="280" w:lineRule="exact"/>
      </w:pPr>
      <w:r>
        <w:t>Scripts to delete tables</w:t>
      </w:r>
    </w:p>
    <w:p w14:paraId="2DF1F032" w14:textId="77777777" w:rsidR="00EF5307" w:rsidRPr="008F44EB" w:rsidRDefault="00EF5307" w:rsidP="00EF5307">
      <w:pPr>
        <w:widowControl w:val="0"/>
        <w:numPr>
          <w:ilvl w:val="0"/>
          <w:numId w:val="1"/>
        </w:numPr>
        <w:autoSpaceDE w:val="0"/>
        <w:autoSpaceDN w:val="0"/>
        <w:adjustRightInd w:val="0"/>
        <w:spacing w:before="15" w:after="0" w:line="280" w:lineRule="exact"/>
        <w:rPr>
          <w:rFonts w:cs="Calibri"/>
          <w:b/>
          <w:color w:val="000000"/>
        </w:rPr>
      </w:pPr>
      <w:r>
        <w:rPr>
          <w:rFonts w:cs="Calibri"/>
          <w:b/>
          <w:color w:val="000000"/>
        </w:rPr>
        <w:t>Implementation Schedule for PRJ666</w:t>
      </w:r>
      <w:r w:rsidRPr="008F44EB">
        <w:rPr>
          <w:b/>
        </w:rPr>
        <w:t xml:space="preserve"> </w:t>
      </w:r>
      <w:r>
        <w:rPr>
          <w:b/>
        </w:rPr>
        <w:t>- use Microsoft Project (week 12)</w:t>
      </w:r>
    </w:p>
    <w:p w14:paraId="35988C80" w14:textId="638A8C2F" w:rsidR="00EF5307" w:rsidRDefault="00EF5307" w:rsidP="00EF5307">
      <w:pPr>
        <w:widowControl w:val="0"/>
        <w:numPr>
          <w:ilvl w:val="1"/>
          <w:numId w:val="1"/>
        </w:numPr>
        <w:autoSpaceDE w:val="0"/>
        <w:autoSpaceDN w:val="0"/>
        <w:adjustRightInd w:val="0"/>
        <w:spacing w:before="15" w:after="0" w:line="280" w:lineRule="exact"/>
      </w:pPr>
      <w:r>
        <w:t xml:space="preserve">Make sure to include names, dependencies, start and finish dates and hours </w:t>
      </w:r>
    </w:p>
    <w:p w14:paraId="6C620CBC" w14:textId="00BCB2EC" w:rsidR="0093504A" w:rsidRPr="0093504A" w:rsidRDefault="0093504A" w:rsidP="0093504A">
      <w:pPr>
        <w:pStyle w:val="ListParagraph"/>
        <w:widowControl w:val="0"/>
        <w:numPr>
          <w:ilvl w:val="0"/>
          <w:numId w:val="1"/>
        </w:numPr>
        <w:autoSpaceDE w:val="0"/>
        <w:autoSpaceDN w:val="0"/>
        <w:adjustRightInd w:val="0"/>
        <w:spacing w:before="15" w:after="0" w:line="280" w:lineRule="exact"/>
        <w:rPr>
          <w:b/>
        </w:rPr>
      </w:pPr>
      <w:r w:rsidRPr="0093504A">
        <w:rPr>
          <w:b/>
        </w:rPr>
        <w:t>Measurable deliverables</w:t>
      </w:r>
    </w:p>
    <w:p w14:paraId="5D3FE419" w14:textId="4B2ED7CA" w:rsidR="00EF5307" w:rsidRPr="0093504A" w:rsidRDefault="00EF5307" w:rsidP="00EF5307">
      <w:pPr>
        <w:widowControl w:val="0"/>
        <w:numPr>
          <w:ilvl w:val="0"/>
          <w:numId w:val="1"/>
        </w:numPr>
        <w:autoSpaceDE w:val="0"/>
        <w:autoSpaceDN w:val="0"/>
        <w:adjustRightInd w:val="0"/>
        <w:spacing w:before="15" w:after="0" w:line="280" w:lineRule="exact"/>
        <w:rPr>
          <w:rFonts w:cs="Calibri"/>
          <w:b/>
          <w:color w:val="000000"/>
        </w:rPr>
      </w:pPr>
      <w:r>
        <w:rPr>
          <w:rFonts w:cs="Calibri"/>
          <w:b/>
          <w:color w:val="000000"/>
        </w:rPr>
        <w:t>Acceptance Criteria</w:t>
      </w:r>
    </w:p>
    <w:p w14:paraId="7EFA95EF" w14:textId="1E306EE3" w:rsidR="0093504A" w:rsidRDefault="0093504A" w:rsidP="0093504A">
      <w:pPr>
        <w:widowControl w:val="0"/>
        <w:numPr>
          <w:ilvl w:val="0"/>
          <w:numId w:val="1"/>
        </w:numPr>
        <w:autoSpaceDE w:val="0"/>
        <w:autoSpaceDN w:val="0"/>
        <w:adjustRightInd w:val="0"/>
        <w:spacing w:before="15" w:after="0" w:line="280" w:lineRule="exact"/>
        <w:rPr>
          <w:rFonts w:cs="Calibri"/>
          <w:b/>
          <w:color w:val="000000"/>
        </w:rPr>
      </w:pPr>
      <w:r>
        <w:rPr>
          <w:rFonts w:cs="Calibri"/>
          <w:b/>
          <w:color w:val="000000"/>
        </w:rPr>
        <w:t>Client / Faculty Sign-off</w:t>
      </w:r>
    </w:p>
    <w:p w14:paraId="7696F619" w14:textId="64BCDFB1" w:rsidR="00880FC5" w:rsidRPr="008F44EB" w:rsidRDefault="00880FC5" w:rsidP="0093504A">
      <w:pPr>
        <w:widowControl w:val="0"/>
        <w:numPr>
          <w:ilvl w:val="0"/>
          <w:numId w:val="1"/>
        </w:numPr>
        <w:autoSpaceDE w:val="0"/>
        <w:autoSpaceDN w:val="0"/>
        <w:adjustRightInd w:val="0"/>
        <w:spacing w:before="15" w:after="0" w:line="280" w:lineRule="exact"/>
        <w:rPr>
          <w:rFonts w:cs="Calibri"/>
          <w:b/>
          <w:color w:val="000000"/>
        </w:rPr>
      </w:pPr>
      <w:r>
        <w:rPr>
          <w:rFonts w:cs="Calibri"/>
          <w:b/>
          <w:color w:val="000000"/>
        </w:rPr>
        <w:t>PRJ666 VM requirements</w:t>
      </w:r>
    </w:p>
    <w:p w14:paraId="771E77C8" w14:textId="77777777" w:rsidR="00EF5307" w:rsidRDefault="00EF5307" w:rsidP="00EF5307">
      <w:pPr>
        <w:widowControl w:val="0"/>
        <w:autoSpaceDE w:val="0"/>
        <w:autoSpaceDN w:val="0"/>
        <w:adjustRightInd w:val="0"/>
        <w:spacing w:before="15" w:after="0" w:line="280" w:lineRule="exact"/>
      </w:pPr>
    </w:p>
    <w:p w14:paraId="66E638A7" w14:textId="77777777" w:rsidR="00EF5307" w:rsidRPr="00171C93" w:rsidRDefault="00EF5307" w:rsidP="00EF5307">
      <w:pPr>
        <w:widowControl w:val="0"/>
        <w:autoSpaceDE w:val="0"/>
        <w:autoSpaceDN w:val="0"/>
        <w:adjustRightInd w:val="0"/>
        <w:spacing w:before="15" w:after="0" w:line="280" w:lineRule="exact"/>
        <w:rPr>
          <w:rFonts w:cs="Calibri"/>
          <w:b/>
          <w:color w:val="000000"/>
        </w:rPr>
      </w:pPr>
    </w:p>
    <w:p w14:paraId="29184865" w14:textId="77777777" w:rsidR="00EF5307" w:rsidRDefault="00EF5307" w:rsidP="00EF5307">
      <w:pPr>
        <w:pStyle w:val="NormalWeb"/>
      </w:pPr>
      <w:r>
        <w:t xml:space="preserve"> </w:t>
      </w:r>
    </w:p>
    <w:p w14:paraId="239E097C" w14:textId="77777777" w:rsidR="00EF5307" w:rsidRPr="005A5FB0" w:rsidRDefault="00EF5307" w:rsidP="00EF5307">
      <w:pPr>
        <w:widowControl w:val="0"/>
        <w:autoSpaceDE w:val="0"/>
        <w:autoSpaceDN w:val="0"/>
        <w:adjustRightInd w:val="0"/>
        <w:spacing w:before="15" w:after="0" w:line="280" w:lineRule="exact"/>
        <w:rPr>
          <w:b/>
          <w:u w:val="single"/>
        </w:rPr>
      </w:pPr>
      <w:r>
        <w:rPr>
          <w:rFonts w:cs="Arial"/>
          <w:b/>
          <w:color w:val="000000"/>
        </w:rPr>
        <w:br w:type="page"/>
      </w:r>
      <w:bookmarkStart w:id="0" w:name="Document_Authors"/>
      <w:r>
        <w:rPr>
          <w:rFonts w:cs="Arial"/>
          <w:b/>
          <w:color w:val="000000"/>
        </w:rPr>
        <w:lastRenderedPageBreak/>
        <w:t>1.01</w:t>
      </w:r>
      <w:r>
        <w:rPr>
          <w:rFonts w:cs="Arial"/>
          <w:b/>
          <w:color w:val="000000"/>
        </w:rPr>
        <w:tab/>
      </w:r>
      <w:r w:rsidRPr="005A5FB0">
        <w:rPr>
          <w:b/>
          <w:u w:val="single"/>
        </w:rPr>
        <w:t>Document Authors</w:t>
      </w:r>
      <w:bookmarkEnd w:id="0"/>
    </w:p>
    <w:p w14:paraId="72988F90" w14:textId="77777777" w:rsidR="00B50DDA" w:rsidRDefault="00B50DDA">
      <w:pPr>
        <w:rPr>
          <w:rFonts w:cs="Arial"/>
          <w:b/>
          <w:color w:val="000000"/>
        </w:rPr>
      </w:pPr>
    </w:p>
    <w:p w14:paraId="2075C2AE" w14:textId="77777777" w:rsidR="0053335C" w:rsidRPr="0053335C" w:rsidRDefault="0053335C" w:rsidP="00246718">
      <w:pPr>
        <w:pStyle w:val="ListParagraph"/>
        <w:numPr>
          <w:ilvl w:val="0"/>
          <w:numId w:val="8"/>
        </w:numPr>
        <w:rPr>
          <w:rFonts w:cs="Arial"/>
          <w:color w:val="000000"/>
        </w:rPr>
      </w:pPr>
      <w:proofErr w:type="spellStart"/>
      <w:r w:rsidRPr="0053335C">
        <w:rPr>
          <w:rFonts w:cs="Arial"/>
          <w:color w:val="000000"/>
        </w:rPr>
        <w:t>Youngmin</w:t>
      </w:r>
      <w:proofErr w:type="spellEnd"/>
      <w:r w:rsidRPr="0053335C">
        <w:rPr>
          <w:rFonts w:cs="Arial"/>
          <w:color w:val="000000"/>
        </w:rPr>
        <w:t xml:space="preserve"> </w:t>
      </w:r>
      <w:proofErr w:type="spellStart"/>
      <w:r w:rsidRPr="0053335C">
        <w:rPr>
          <w:rFonts w:cs="Arial"/>
          <w:color w:val="000000"/>
        </w:rPr>
        <w:t>Ko</w:t>
      </w:r>
      <w:proofErr w:type="spellEnd"/>
    </w:p>
    <w:p w14:paraId="60BA47E1" w14:textId="77777777" w:rsidR="0053335C" w:rsidRPr="0053335C" w:rsidRDefault="0053335C" w:rsidP="00246718">
      <w:pPr>
        <w:pStyle w:val="ListParagraph"/>
        <w:numPr>
          <w:ilvl w:val="0"/>
          <w:numId w:val="8"/>
        </w:numPr>
        <w:rPr>
          <w:rFonts w:cs="Arial"/>
          <w:color w:val="000000"/>
        </w:rPr>
      </w:pPr>
      <w:r w:rsidRPr="0053335C">
        <w:rPr>
          <w:rFonts w:cs="Arial"/>
          <w:color w:val="000000"/>
        </w:rPr>
        <w:t xml:space="preserve">Gia </w:t>
      </w:r>
      <w:proofErr w:type="spellStart"/>
      <w:r w:rsidRPr="0053335C">
        <w:rPr>
          <w:rFonts w:cs="Arial"/>
          <w:color w:val="000000"/>
        </w:rPr>
        <w:t>Tuong</w:t>
      </w:r>
      <w:proofErr w:type="spellEnd"/>
      <w:r w:rsidRPr="0053335C">
        <w:rPr>
          <w:rFonts w:cs="Arial"/>
          <w:color w:val="000000"/>
        </w:rPr>
        <w:t xml:space="preserve"> Tran</w:t>
      </w:r>
    </w:p>
    <w:p w14:paraId="65646531" w14:textId="77777777" w:rsidR="0053335C" w:rsidRPr="0053335C" w:rsidRDefault="0053335C" w:rsidP="00246718">
      <w:pPr>
        <w:pStyle w:val="ListParagraph"/>
        <w:numPr>
          <w:ilvl w:val="0"/>
          <w:numId w:val="8"/>
        </w:numPr>
        <w:rPr>
          <w:rFonts w:cs="Arial"/>
          <w:color w:val="000000"/>
        </w:rPr>
      </w:pPr>
      <w:r w:rsidRPr="0053335C">
        <w:rPr>
          <w:rFonts w:cs="Arial"/>
          <w:color w:val="000000"/>
        </w:rPr>
        <w:t xml:space="preserve">Pratik </w:t>
      </w:r>
      <w:proofErr w:type="spellStart"/>
      <w:r w:rsidRPr="0053335C">
        <w:rPr>
          <w:rFonts w:cs="Arial"/>
          <w:color w:val="000000"/>
        </w:rPr>
        <w:t>Panchani</w:t>
      </w:r>
      <w:proofErr w:type="spellEnd"/>
    </w:p>
    <w:p w14:paraId="00DE95C5" w14:textId="578AFC90" w:rsidR="00EF5307" w:rsidRPr="0053335C" w:rsidRDefault="0053335C" w:rsidP="00246718">
      <w:pPr>
        <w:pStyle w:val="ListParagraph"/>
        <w:numPr>
          <w:ilvl w:val="0"/>
          <w:numId w:val="8"/>
        </w:numPr>
        <w:rPr>
          <w:rFonts w:cs="Arial"/>
          <w:b/>
          <w:color w:val="000000"/>
        </w:rPr>
      </w:pPr>
      <w:r w:rsidRPr="0053335C">
        <w:rPr>
          <w:rFonts w:cs="Arial"/>
          <w:color w:val="000000"/>
        </w:rPr>
        <w:t>Arnav Bansal</w:t>
      </w:r>
      <w:r w:rsidR="00EF5307" w:rsidRPr="0053335C">
        <w:rPr>
          <w:rFonts w:cs="Arial"/>
          <w:b/>
          <w:color w:val="000000"/>
        </w:rPr>
        <w:br w:type="page"/>
      </w:r>
    </w:p>
    <w:p w14:paraId="7624511F" w14:textId="77777777" w:rsidR="00EF5307" w:rsidRPr="00BA376D" w:rsidRDefault="00EF5307" w:rsidP="00EF5307">
      <w:pPr>
        <w:widowControl w:val="0"/>
        <w:autoSpaceDE w:val="0"/>
        <w:autoSpaceDN w:val="0"/>
        <w:adjustRightInd w:val="0"/>
        <w:spacing w:before="15" w:after="0" w:line="280" w:lineRule="exact"/>
        <w:rPr>
          <w:rFonts w:cs="Calibri"/>
          <w:color w:val="000000"/>
        </w:rPr>
      </w:pPr>
      <w:r>
        <w:rPr>
          <w:rFonts w:cs="Arial"/>
          <w:b/>
          <w:color w:val="000000"/>
        </w:rPr>
        <w:lastRenderedPageBreak/>
        <w:t>1.02</w:t>
      </w:r>
      <w:r>
        <w:rPr>
          <w:rFonts w:cs="Arial"/>
          <w:b/>
          <w:color w:val="000000"/>
        </w:rPr>
        <w:tab/>
      </w:r>
      <w:bookmarkStart w:id="1" w:name="Revision_History"/>
      <w:r w:rsidRPr="00EF5307">
        <w:rPr>
          <w:b/>
        </w:rPr>
        <w:t>Revision History</w:t>
      </w:r>
      <w:bookmarkEnd w:id="1"/>
    </w:p>
    <w:p w14:paraId="6A49190E" w14:textId="77777777" w:rsidR="00424847" w:rsidRDefault="00424847"/>
    <w:tbl>
      <w:tblPr>
        <w:tblStyle w:val="TableGrid"/>
        <w:tblW w:w="0" w:type="auto"/>
        <w:tblLook w:val="04A0" w:firstRow="1" w:lastRow="0" w:firstColumn="1" w:lastColumn="0" w:noHBand="0" w:noVBand="1"/>
      </w:tblPr>
      <w:tblGrid>
        <w:gridCol w:w="1075"/>
        <w:gridCol w:w="8475"/>
      </w:tblGrid>
      <w:tr w:rsidR="00EF5307" w14:paraId="32FA3ED2" w14:textId="77777777" w:rsidTr="00640717">
        <w:tc>
          <w:tcPr>
            <w:tcW w:w="1075" w:type="dxa"/>
          </w:tcPr>
          <w:p w14:paraId="11533124" w14:textId="77777777" w:rsidR="00EF5307" w:rsidRDefault="00282307">
            <w:r>
              <w:t>Week 03</w:t>
            </w:r>
          </w:p>
        </w:tc>
        <w:tc>
          <w:tcPr>
            <w:tcW w:w="8475" w:type="dxa"/>
          </w:tcPr>
          <w:p w14:paraId="37DA514A" w14:textId="77777777" w:rsidR="008B7BD1" w:rsidRDefault="008B7BD1" w:rsidP="008B7BD1">
            <w:r>
              <w:t>Started and completed Project Initiation sections:</w:t>
            </w:r>
          </w:p>
          <w:p w14:paraId="02AAB763" w14:textId="7F6A1846" w:rsidR="001D7B21" w:rsidRDefault="001D7B21" w:rsidP="00F2628C">
            <w:pPr>
              <w:widowControl w:val="0"/>
              <w:autoSpaceDE w:val="0"/>
              <w:autoSpaceDN w:val="0"/>
              <w:adjustRightInd w:val="0"/>
              <w:spacing w:before="15" w:line="280" w:lineRule="exact"/>
              <w:ind w:left="720"/>
            </w:pPr>
            <w:r>
              <w:t>1.01 – Document Authors</w:t>
            </w:r>
          </w:p>
          <w:p w14:paraId="6A4A01BE" w14:textId="77777777" w:rsidR="001D7B21" w:rsidRDefault="001D7B21" w:rsidP="00F2628C">
            <w:pPr>
              <w:widowControl w:val="0"/>
              <w:autoSpaceDE w:val="0"/>
              <w:autoSpaceDN w:val="0"/>
              <w:adjustRightInd w:val="0"/>
              <w:spacing w:before="15" w:line="280" w:lineRule="exact"/>
              <w:ind w:left="720"/>
            </w:pPr>
            <w:r>
              <w:t>1.02 – Revision History (ongoing)</w:t>
            </w:r>
          </w:p>
          <w:p w14:paraId="3431B962" w14:textId="77777777" w:rsidR="001D7B21" w:rsidRPr="000C1218" w:rsidRDefault="001D7B21" w:rsidP="00F2628C">
            <w:pPr>
              <w:widowControl w:val="0"/>
              <w:autoSpaceDE w:val="0"/>
              <w:autoSpaceDN w:val="0"/>
              <w:adjustRightInd w:val="0"/>
              <w:spacing w:before="15" w:line="280" w:lineRule="exact"/>
              <w:ind w:left="720"/>
              <w:rPr>
                <w:lang w:val="fr-CA"/>
              </w:rPr>
            </w:pPr>
            <w:r w:rsidRPr="000C1218">
              <w:rPr>
                <w:lang w:val="fr-CA"/>
              </w:rPr>
              <w:t>1.03 – Document Conventions</w:t>
            </w:r>
          </w:p>
          <w:p w14:paraId="72A1A988" w14:textId="77777777" w:rsidR="001D7B21" w:rsidRPr="000C1218" w:rsidRDefault="001D7B21" w:rsidP="00F2628C">
            <w:pPr>
              <w:widowControl w:val="0"/>
              <w:autoSpaceDE w:val="0"/>
              <w:autoSpaceDN w:val="0"/>
              <w:adjustRightInd w:val="0"/>
              <w:spacing w:before="15" w:line="280" w:lineRule="exact"/>
              <w:ind w:left="720"/>
              <w:rPr>
                <w:lang w:val="fr-CA"/>
              </w:rPr>
            </w:pPr>
            <w:r w:rsidRPr="000C1218">
              <w:rPr>
                <w:lang w:val="fr-CA"/>
              </w:rPr>
              <w:t xml:space="preserve">1.04 – Document </w:t>
            </w:r>
            <w:proofErr w:type="spellStart"/>
            <w:r w:rsidRPr="000C1218">
              <w:rPr>
                <w:lang w:val="fr-CA"/>
              </w:rPr>
              <w:t>Purpose</w:t>
            </w:r>
            <w:proofErr w:type="spellEnd"/>
          </w:p>
          <w:p w14:paraId="3EF1CACE" w14:textId="77777777" w:rsidR="001D7B21" w:rsidRPr="000C1218" w:rsidRDefault="001D7B21" w:rsidP="00F2628C">
            <w:pPr>
              <w:widowControl w:val="0"/>
              <w:autoSpaceDE w:val="0"/>
              <w:autoSpaceDN w:val="0"/>
              <w:adjustRightInd w:val="0"/>
              <w:spacing w:before="15" w:line="280" w:lineRule="exact"/>
              <w:ind w:left="720"/>
              <w:rPr>
                <w:lang w:val="fr-CA"/>
              </w:rPr>
            </w:pPr>
            <w:r w:rsidRPr="000C1218">
              <w:rPr>
                <w:lang w:val="fr-CA"/>
              </w:rPr>
              <w:t xml:space="preserve">1.05 – </w:t>
            </w:r>
            <w:proofErr w:type="spellStart"/>
            <w:r w:rsidRPr="000C1218">
              <w:rPr>
                <w:lang w:val="fr-CA"/>
              </w:rPr>
              <w:t>Intended</w:t>
            </w:r>
            <w:proofErr w:type="spellEnd"/>
            <w:r w:rsidRPr="000C1218">
              <w:rPr>
                <w:lang w:val="fr-CA"/>
              </w:rPr>
              <w:t xml:space="preserve"> Audience</w:t>
            </w:r>
          </w:p>
          <w:p w14:paraId="5CFE192D" w14:textId="77777777" w:rsidR="001D7B21" w:rsidRDefault="001D7B21" w:rsidP="00F2628C">
            <w:pPr>
              <w:widowControl w:val="0"/>
              <w:autoSpaceDE w:val="0"/>
              <w:autoSpaceDN w:val="0"/>
              <w:adjustRightInd w:val="0"/>
              <w:spacing w:before="15" w:line="280" w:lineRule="exact"/>
              <w:ind w:left="720"/>
            </w:pPr>
            <w:r>
              <w:t>1.07 – Group Agreement</w:t>
            </w:r>
          </w:p>
          <w:p w14:paraId="1B18B31C" w14:textId="77777777" w:rsidR="001D7B21" w:rsidRDefault="001D7B21" w:rsidP="00F2628C">
            <w:pPr>
              <w:widowControl w:val="0"/>
              <w:autoSpaceDE w:val="0"/>
              <w:autoSpaceDN w:val="0"/>
              <w:adjustRightInd w:val="0"/>
              <w:spacing w:before="15" w:line="280" w:lineRule="exact"/>
              <w:ind w:left="720"/>
            </w:pPr>
            <w:r>
              <w:t>2.01 – Project Proposal</w:t>
            </w:r>
          </w:p>
          <w:p w14:paraId="3F90D9A4" w14:textId="1D9BF1E5" w:rsidR="00EF5307" w:rsidRDefault="001D7B21" w:rsidP="00F2628C">
            <w:pPr>
              <w:widowControl w:val="0"/>
              <w:autoSpaceDE w:val="0"/>
              <w:autoSpaceDN w:val="0"/>
              <w:adjustRightInd w:val="0"/>
              <w:spacing w:before="15" w:line="280" w:lineRule="exact"/>
              <w:ind w:left="720"/>
            </w:pPr>
            <w:r>
              <w:t>2.02 – Project detailed Scope &amp; functionality</w:t>
            </w:r>
          </w:p>
        </w:tc>
      </w:tr>
      <w:tr w:rsidR="00EF5307" w14:paraId="7CD615F4" w14:textId="77777777" w:rsidTr="00F2628C">
        <w:tc>
          <w:tcPr>
            <w:tcW w:w="1075" w:type="dxa"/>
          </w:tcPr>
          <w:p w14:paraId="4548DAC0" w14:textId="77777777" w:rsidR="00EF5307" w:rsidRDefault="00282307">
            <w:r>
              <w:t>Week 04</w:t>
            </w:r>
          </w:p>
        </w:tc>
        <w:tc>
          <w:tcPr>
            <w:tcW w:w="8475" w:type="dxa"/>
            <w:vAlign w:val="center"/>
          </w:tcPr>
          <w:p w14:paraId="6B48A994" w14:textId="62A8DA78" w:rsidR="00EF5307" w:rsidRDefault="00F2628C" w:rsidP="00F2628C">
            <w:r>
              <w:t>Completed the following sections:</w:t>
            </w:r>
          </w:p>
          <w:p w14:paraId="02D20D95" w14:textId="268658B4" w:rsidR="00F2628C" w:rsidRDefault="00F2628C" w:rsidP="007E1B9A">
            <w:pPr>
              <w:ind w:left="720"/>
            </w:pPr>
            <w:r>
              <w:t>2.03 – Stakeholders and Users</w:t>
            </w:r>
          </w:p>
          <w:p w14:paraId="1322ED45" w14:textId="51BFB427" w:rsidR="00F2628C" w:rsidRDefault="00F2628C" w:rsidP="007E1B9A">
            <w:pPr>
              <w:ind w:left="720"/>
            </w:pPr>
            <w:r>
              <w:t>2.05 – Risks</w:t>
            </w:r>
          </w:p>
          <w:p w14:paraId="2A817F64" w14:textId="42735691" w:rsidR="00F2628C" w:rsidRDefault="00F2628C" w:rsidP="007E1B9A">
            <w:pPr>
              <w:ind w:left="720"/>
            </w:pPr>
            <w:r>
              <w:t>2.06 - Constraints</w:t>
            </w:r>
          </w:p>
          <w:p w14:paraId="05F8615A" w14:textId="0B05C5EA" w:rsidR="00F2628C" w:rsidRDefault="00F2628C" w:rsidP="007E1B9A">
            <w:pPr>
              <w:ind w:left="720"/>
            </w:pPr>
            <w:r>
              <w:t xml:space="preserve">2.07 – Operating Environment </w:t>
            </w:r>
          </w:p>
          <w:p w14:paraId="16FCD723" w14:textId="6AF9BD91" w:rsidR="00F2628C" w:rsidRDefault="00F2628C" w:rsidP="00BB591B">
            <w:pPr>
              <w:ind w:left="720"/>
            </w:pPr>
            <w:r>
              <w:t>2.08 – Operational, Performance and Security Requirement</w:t>
            </w:r>
            <w:r w:rsidR="007E1B9A">
              <w:t>s</w:t>
            </w:r>
          </w:p>
        </w:tc>
      </w:tr>
      <w:tr w:rsidR="00EF5307" w14:paraId="2DF04D27" w14:textId="77777777" w:rsidTr="00640717">
        <w:tc>
          <w:tcPr>
            <w:tcW w:w="1075" w:type="dxa"/>
          </w:tcPr>
          <w:p w14:paraId="3C153358" w14:textId="77777777" w:rsidR="00EF5307" w:rsidRDefault="00282307">
            <w:r>
              <w:t>Week 05</w:t>
            </w:r>
          </w:p>
        </w:tc>
        <w:tc>
          <w:tcPr>
            <w:tcW w:w="8475" w:type="dxa"/>
          </w:tcPr>
          <w:p w14:paraId="57066648" w14:textId="5319DA2E" w:rsidR="00ED7D42" w:rsidRDefault="00ED7D42">
            <w:r>
              <w:t>Edited and improved the following:</w:t>
            </w:r>
          </w:p>
          <w:p w14:paraId="21D3EF48" w14:textId="7027CAB1" w:rsidR="00ED7D42" w:rsidRDefault="00ED7D42" w:rsidP="00ED7D42">
            <w:pPr>
              <w:ind w:left="720"/>
            </w:pPr>
            <w:r>
              <w:t>2.02 – Project detailed Scope &amp; functionality</w:t>
            </w:r>
          </w:p>
          <w:p w14:paraId="4D5EA19D" w14:textId="28015AD5" w:rsidR="00EF5307" w:rsidRDefault="007E1B9A">
            <w:r>
              <w:t>Completed the following sections:</w:t>
            </w:r>
          </w:p>
          <w:p w14:paraId="1D6B67DD" w14:textId="5DA33D8E" w:rsidR="00BB591B" w:rsidRDefault="00BB591B" w:rsidP="00BB591B">
            <w:pPr>
              <w:ind w:left="720"/>
            </w:pPr>
            <w:r>
              <w:t>4</w:t>
            </w:r>
            <w:r w:rsidR="007E1B9A">
              <w:t>.1 –</w:t>
            </w:r>
            <w:r>
              <w:t xml:space="preserve"> Data Flow Diagrams</w:t>
            </w:r>
          </w:p>
          <w:p w14:paraId="145F7AA2" w14:textId="36504CAE" w:rsidR="007E1B9A" w:rsidRDefault="007E1B9A" w:rsidP="00BB591B">
            <w:pPr>
              <w:ind w:left="720"/>
            </w:pPr>
            <w:r>
              <w:t>5.</w:t>
            </w:r>
            <w:r w:rsidR="00BB591B">
              <w:t xml:space="preserve">1 – Business Rules </w:t>
            </w:r>
          </w:p>
        </w:tc>
      </w:tr>
      <w:tr w:rsidR="00EF5307" w14:paraId="7503CB78" w14:textId="77777777" w:rsidTr="00640717">
        <w:tc>
          <w:tcPr>
            <w:tcW w:w="1075" w:type="dxa"/>
          </w:tcPr>
          <w:p w14:paraId="76CCA2C3" w14:textId="77777777" w:rsidR="00EF5307" w:rsidRDefault="00282307">
            <w:r>
              <w:t>Week 06</w:t>
            </w:r>
          </w:p>
        </w:tc>
        <w:tc>
          <w:tcPr>
            <w:tcW w:w="8475" w:type="dxa"/>
          </w:tcPr>
          <w:p w14:paraId="238D0BA0" w14:textId="77777777" w:rsidR="00EF5307" w:rsidRDefault="00EF5307"/>
        </w:tc>
      </w:tr>
      <w:tr w:rsidR="00EF5307" w14:paraId="47DCBDE4" w14:textId="77777777" w:rsidTr="00640717">
        <w:tc>
          <w:tcPr>
            <w:tcW w:w="1075" w:type="dxa"/>
          </w:tcPr>
          <w:p w14:paraId="2DA1AC56" w14:textId="77777777" w:rsidR="00EF5307" w:rsidRDefault="00282307">
            <w:r>
              <w:t>Week 07</w:t>
            </w:r>
          </w:p>
        </w:tc>
        <w:tc>
          <w:tcPr>
            <w:tcW w:w="8475" w:type="dxa"/>
          </w:tcPr>
          <w:p w14:paraId="2E5D2EE4" w14:textId="77777777" w:rsidR="00EF5307" w:rsidRDefault="00EF5307"/>
        </w:tc>
      </w:tr>
      <w:tr w:rsidR="00EF5307" w14:paraId="1C14F1A9" w14:textId="77777777" w:rsidTr="00640717">
        <w:tc>
          <w:tcPr>
            <w:tcW w:w="1075" w:type="dxa"/>
          </w:tcPr>
          <w:p w14:paraId="7A6D9E3B" w14:textId="77777777" w:rsidR="00EF5307" w:rsidRDefault="00282307">
            <w:r>
              <w:t>Week 08</w:t>
            </w:r>
          </w:p>
        </w:tc>
        <w:tc>
          <w:tcPr>
            <w:tcW w:w="8475" w:type="dxa"/>
          </w:tcPr>
          <w:p w14:paraId="5A5C256F" w14:textId="77777777" w:rsidR="00EF5307" w:rsidRDefault="00EF5307"/>
        </w:tc>
      </w:tr>
      <w:tr w:rsidR="00EF5307" w14:paraId="735F7995" w14:textId="77777777" w:rsidTr="00640717">
        <w:tc>
          <w:tcPr>
            <w:tcW w:w="1075" w:type="dxa"/>
          </w:tcPr>
          <w:p w14:paraId="6A87AE2B" w14:textId="77777777" w:rsidR="00EF5307" w:rsidRDefault="00282307">
            <w:r>
              <w:t>Week 09</w:t>
            </w:r>
          </w:p>
        </w:tc>
        <w:tc>
          <w:tcPr>
            <w:tcW w:w="8475" w:type="dxa"/>
          </w:tcPr>
          <w:p w14:paraId="7231964A" w14:textId="77777777" w:rsidR="00EF5307" w:rsidRDefault="00EF5307"/>
        </w:tc>
      </w:tr>
      <w:tr w:rsidR="00EF5307" w14:paraId="72423A7C" w14:textId="77777777" w:rsidTr="00640717">
        <w:tc>
          <w:tcPr>
            <w:tcW w:w="1075" w:type="dxa"/>
          </w:tcPr>
          <w:p w14:paraId="30C84E21" w14:textId="77777777" w:rsidR="00EF5307" w:rsidRDefault="00282307">
            <w:r>
              <w:t>Week 10</w:t>
            </w:r>
          </w:p>
        </w:tc>
        <w:tc>
          <w:tcPr>
            <w:tcW w:w="8475" w:type="dxa"/>
          </w:tcPr>
          <w:p w14:paraId="0F6A0B5A" w14:textId="77777777" w:rsidR="00EF5307" w:rsidRDefault="00EF5307"/>
        </w:tc>
      </w:tr>
      <w:tr w:rsidR="00282307" w14:paraId="299CB606" w14:textId="77777777" w:rsidTr="00640717">
        <w:tc>
          <w:tcPr>
            <w:tcW w:w="1075" w:type="dxa"/>
          </w:tcPr>
          <w:p w14:paraId="71CA8920" w14:textId="77777777" w:rsidR="00282307" w:rsidRDefault="00282307">
            <w:r>
              <w:t>Week 11</w:t>
            </w:r>
          </w:p>
        </w:tc>
        <w:tc>
          <w:tcPr>
            <w:tcW w:w="8475" w:type="dxa"/>
          </w:tcPr>
          <w:p w14:paraId="01FB87FD" w14:textId="77777777" w:rsidR="00282307" w:rsidRDefault="00282307"/>
        </w:tc>
      </w:tr>
      <w:tr w:rsidR="00282307" w14:paraId="53165AE2" w14:textId="77777777" w:rsidTr="00640717">
        <w:tc>
          <w:tcPr>
            <w:tcW w:w="1075" w:type="dxa"/>
          </w:tcPr>
          <w:p w14:paraId="7BFFD819" w14:textId="77777777" w:rsidR="00282307" w:rsidRDefault="00282307">
            <w:r>
              <w:t>Week 12</w:t>
            </w:r>
          </w:p>
        </w:tc>
        <w:tc>
          <w:tcPr>
            <w:tcW w:w="8475" w:type="dxa"/>
          </w:tcPr>
          <w:p w14:paraId="211238B6" w14:textId="77777777" w:rsidR="00282307" w:rsidRDefault="00282307"/>
        </w:tc>
      </w:tr>
      <w:tr w:rsidR="00282307" w14:paraId="5E9A6CB6" w14:textId="77777777" w:rsidTr="00640717">
        <w:tc>
          <w:tcPr>
            <w:tcW w:w="1075" w:type="dxa"/>
          </w:tcPr>
          <w:p w14:paraId="1BA975DB" w14:textId="77777777" w:rsidR="00282307" w:rsidRDefault="00365A2E">
            <w:r>
              <w:t>Week 13</w:t>
            </w:r>
          </w:p>
        </w:tc>
        <w:tc>
          <w:tcPr>
            <w:tcW w:w="8475" w:type="dxa"/>
          </w:tcPr>
          <w:p w14:paraId="4F1B1FA9" w14:textId="77777777" w:rsidR="00282307" w:rsidRDefault="00282307"/>
        </w:tc>
      </w:tr>
      <w:tr w:rsidR="00365A2E" w14:paraId="0D51933F" w14:textId="77777777" w:rsidTr="00640717">
        <w:tc>
          <w:tcPr>
            <w:tcW w:w="1075" w:type="dxa"/>
          </w:tcPr>
          <w:p w14:paraId="6549658C" w14:textId="77777777" w:rsidR="00365A2E" w:rsidRDefault="00365A2E">
            <w:r>
              <w:t>Final</w:t>
            </w:r>
          </w:p>
        </w:tc>
        <w:tc>
          <w:tcPr>
            <w:tcW w:w="8475" w:type="dxa"/>
          </w:tcPr>
          <w:p w14:paraId="4BC9871F" w14:textId="77777777" w:rsidR="00365A2E" w:rsidRDefault="00365A2E"/>
        </w:tc>
      </w:tr>
    </w:tbl>
    <w:p w14:paraId="0D8A8958" w14:textId="77777777" w:rsidR="00282307" w:rsidRDefault="00282307"/>
    <w:p w14:paraId="16C3A3F4" w14:textId="77777777" w:rsidR="00282307" w:rsidRDefault="00282307" w:rsidP="00282307">
      <w:r>
        <w:br w:type="page"/>
      </w:r>
    </w:p>
    <w:p w14:paraId="6A7576D8" w14:textId="72243870" w:rsidR="00282307" w:rsidRPr="00916163" w:rsidRDefault="00282307" w:rsidP="00282307">
      <w:pPr>
        <w:pStyle w:val="ListParagraph"/>
        <w:widowControl w:val="0"/>
        <w:numPr>
          <w:ilvl w:val="1"/>
          <w:numId w:val="2"/>
        </w:numPr>
        <w:autoSpaceDE w:val="0"/>
        <w:autoSpaceDN w:val="0"/>
        <w:adjustRightInd w:val="0"/>
        <w:spacing w:before="15" w:after="0" w:line="280" w:lineRule="exact"/>
        <w:rPr>
          <w:rFonts w:cs="Calibri"/>
          <w:b/>
          <w:color w:val="000000"/>
        </w:rPr>
      </w:pPr>
      <w:bookmarkStart w:id="2" w:name="Document_Conventions"/>
      <w:r w:rsidRPr="00282307">
        <w:rPr>
          <w:b/>
        </w:rPr>
        <w:lastRenderedPageBreak/>
        <w:t>Document Conventions</w:t>
      </w:r>
    </w:p>
    <w:p w14:paraId="72960AC8" w14:textId="77777777" w:rsidR="00916163" w:rsidRPr="00916163" w:rsidRDefault="00916163" w:rsidP="00916163">
      <w:pPr>
        <w:widowControl w:val="0"/>
        <w:autoSpaceDE w:val="0"/>
        <w:autoSpaceDN w:val="0"/>
        <w:adjustRightInd w:val="0"/>
        <w:spacing w:before="15" w:after="0" w:line="280" w:lineRule="exact"/>
        <w:rPr>
          <w:rFonts w:cs="Calibri"/>
          <w:b/>
          <w:color w:val="000000"/>
        </w:rPr>
      </w:pPr>
    </w:p>
    <w:bookmarkEnd w:id="2"/>
    <w:p w14:paraId="63E04C53" w14:textId="77777777" w:rsidR="00C41D61" w:rsidRDefault="00C41D61" w:rsidP="005E786A">
      <w:pPr>
        <w:ind w:left="375"/>
      </w:pPr>
      <w:r>
        <w:t xml:space="preserve">Any text </w:t>
      </w:r>
      <w:r>
        <w:rPr>
          <w:color w:val="FFFFFF" w:themeColor="background1"/>
          <w:highlight w:val="red"/>
        </w:rPr>
        <w:t>highlighted in red</w:t>
      </w:r>
      <w:r>
        <w:rPr>
          <w:color w:val="FFFFFF" w:themeColor="background1"/>
        </w:rPr>
        <w:t xml:space="preserve"> </w:t>
      </w:r>
      <w:r>
        <w:t>indicates an exception or error</w:t>
      </w:r>
    </w:p>
    <w:p w14:paraId="2EDCF594" w14:textId="77777777" w:rsidR="00C41D61" w:rsidRDefault="00C41D61" w:rsidP="005E786A">
      <w:pPr>
        <w:ind w:left="375"/>
      </w:pPr>
      <w:r>
        <w:t xml:space="preserve">Anything </w:t>
      </w:r>
      <w:r>
        <w:rPr>
          <w:color w:val="FFFFFF" w:themeColor="background1"/>
          <w:highlight w:val="blue"/>
        </w:rPr>
        <w:t>highlighted in blue</w:t>
      </w:r>
      <w:r>
        <w:rPr>
          <w:color w:val="FFFFFF" w:themeColor="background1"/>
        </w:rPr>
        <w:t xml:space="preserve"> </w:t>
      </w:r>
      <w:r>
        <w:t>is in-progress</w:t>
      </w:r>
    </w:p>
    <w:p w14:paraId="6DC5F80B" w14:textId="77777777" w:rsidR="00C41D61" w:rsidRDefault="00C41D61" w:rsidP="005E786A">
      <w:pPr>
        <w:ind w:left="375"/>
        <w:rPr>
          <w:rFonts w:ascii="Calibri" w:eastAsia="Calibri" w:hAnsi="Calibri" w:cs="Calibri"/>
        </w:rPr>
      </w:pPr>
      <w:r>
        <w:t>Any text</w:t>
      </w:r>
      <w:r>
        <w:rPr>
          <w:rFonts w:ascii="Calibri" w:eastAsia="Calibri" w:hAnsi="Calibri" w:cs="Calibri"/>
        </w:rPr>
        <w:t xml:space="preserve"> </w:t>
      </w:r>
      <w:r>
        <w:rPr>
          <w:highlight w:val="yellow"/>
        </w:rPr>
        <w:t>highlighted in yellow</w:t>
      </w:r>
      <w:r>
        <w:t xml:space="preserve"> is an important point.</w:t>
      </w:r>
    </w:p>
    <w:p w14:paraId="5EC9B08F" w14:textId="77777777" w:rsidR="00C41D61" w:rsidRDefault="00C41D61" w:rsidP="005E786A">
      <w:pPr>
        <w:ind w:left="375"/>
        <w:rPr>
          <w:rFonts w:ascii="Calibri" w:eastAsia="Calibri" w:hAnsi="Calibri" w:cs="Calibri"/>
        </w:rPr>
      </w:pPr>
      <w:r>
        <w:t xml:space="preserve">Any text </w:t>
      </w:r>
      <w:r>
        <w:rPr>
          <w:i/>
          <w:iCs/>
        </w:rPr>
        <w:t>italicized</w:t>
      </w:r>
      <w:r>
        <w:t xml:space="preserve"> represents definitions.</w:t>
      </w:r>
    </w:p>
    <w:p w14:paraId="375D26F1" w14:textId="4A1EDCE0" w:rsidR="00EF5307" w:rsidRDefault="00EF5307"/>
    <w:p w14:paraId="1D0C59FD" w14:textId="7D15628D" w:rsidR="00916163" w:rsidRDefault="00916163"/>
    <w:p w14:paraId="3E93BB7F" w14:textId="448CD7DF" w:rsidR="00916163" w:rsidRDefault="00916163"/>
    <w:p w14:paraId="6A424C98" w14:textId="0C81411B" w:rsidR="00916163" w:rsidRDefault="00916163"/>
    <w:p w14:paraId="55AB7323" w14:textId="2D6CE6C0" w:rsidR="00916163" w:rsidRDefault="00916163"/>
    <w:p w14:paraId="45DD0FD8" w14:textId="4CB59EDF" w:rsidR="00916163" w:rsidRDefault="00916163"/>
    <w:p w14:paraId="6E9C9CD6" w14:textId="0939B70E" w:rsidR="00916163" w:rsidRDefault="00916163"/>
    <w:p w14:paraId="06304A90" w14:textId="05A92BD1" w:rsidR="00916163" w:rsidRDefault="00916163"/>
    <w:p w14:paraId="46029890" w14:textId="6CA3A985" w:rsidR="00916163" w:rsidRDefault="00916163"/>
    <w:p w14:paraId="5DAB5205" w14:textId="107669A7" w:rsidR="00916163" w:rsidRDefault="00916163"/>
    <w:p w14:paraId="29BFEB5C" w14:textId="42B4EB09" w:rsidR="00916163" w:rsidRDefault="00916163"/>
    <w:p w14:paraId="31A97E1B" w14:textId="4E579060" w:rsidR="00916163" w:rsidRDefault="00916163"/>
    <w:p w14:paraId="104A800E" w14:textId="151F5003" w:rsidR="00916163" w:rsidRDefault="00916163"/>
    <w:p w14:paraId="6D4D3C08" w14:textId="470500E8" w:rsidR="00916163" w:rsidRDefault="00916163"/>
    <w:p w14:paraId="2600A3D1" w14:textId="0199531C" w:rsidR="00916163" w:rsidRDefault="00916163"/>
    <w:p w14:paraId="721605E7" w14:textId="51ED599E" w:rsidR="00916163" w:rsidRDefault="00916163"/>
    <w:p w14:paraId="1993DA97" w14:textId="5835A4AD" w:rsidR="00916163" w:rsidRDefault="00916163"/>
    <w:p w14:paraId="1CFB682D" w14:textId="73D84C54" w:rsidR="00916163" w:rsidRDefault="00916163"/>
    <w:p w14:paraId="4BF52561" w14:textId="16A7E59D" w:rsidR="00916163" w:rsidRDefault="00916163"/>
    <w:p w14:paraId="422076AD" w14:textId="72759EFD" w:rsidR="00916163" w:rsidRDefault="00916163"/>
    <w:p w14:paraId="25614F71" w14:textId="21315B86" w:rsidR="00916163" w:rsidRDefault="00916163"/>
    <w:p w14:paraId="7D90E35E" w14:textId="3A6F7620" w:rsidR="00916163" w:rsidRDefault="00916163"/>
    <w:p w14:paraId="0A52ECA0" w14:textId="6EF8A34A" w:rsidR="00916163" w:rsidRDefault="00916163" w:rsidP="00916163">
      <w:pPr>
        <w:pStyle w:val="ListParagraph"/>
        <w:numPr>
          <w:ilvl w:val="1"/>
          <w:numId w:val="2"/>
        </w:numPr>
        <w:rPr>
          <w:b/>
        </w:rPr>
      </w:pPr>
      <w:r w:rsidRPr="00916163">
        <w:rPr>
          <w:b/>
        </w:rPr>
        <w:lastRenderedPageBreak/>
        <w:t>Document Purpose</w:t>
      </w:r>
      <w:bookmarkStart w:id="3" w:name="Document_Purpose"/>
      <w:bookmarkEnd w:id="3"/>
    </w:p>
    <w:p w14:paraId="539D4684" w14:textId="77777777" w:rsidR="00233F96" w:rsidRDefault="00233F96" w:rsidP="00233F96">
      <w:pPr>
        <w:pStyle w:val="ListParagraph"/>
        <w:ind w:left="375"/>
        <w:rPr>
          <w:b/>
        </w:rPr>
      </w:pPr>
    </w:p>
    <w:p w14:paraId="044B4C56" w14:textId="1CA4136D" w:rsidR="00233F96" w:rsidRDefault="00916163" w:rsidP="00CD258A">
      <w:pPr>
        <w:ind w:firstLine="375"/>
      </w:pPr>
      <w:r w:rsidRPr="00916163">
        <w:t>This document provides the informational documentation of specifications, features and functionalities related to “</w:t>
      </w:r>
      <w:proofErr w:type="spellStart"/>
      <w:r w:rsidRPr="00916163">
        <w:t>mindSpark</w:t>
      </w:r>
      <w:proofErr w:type="spellEnd"/>
      <w:r w:rsidRPr="00916163">
        <w:t>” Motivational Web Application. It act</w:t>
      </w:r>
      <w:r w:rsidR="00233F96">
        <w:t>s</w:t>
      </w:r>
      <w:r w:rsidRPr="00916163">
        <w:t xml:space="preserve"> as a detail manual of tools and services involved in building this application. This document also reflects detail descriptions of various stockholders, </w:t>
      </w:r>
      <w:r w:rsidR="00097249" w:rsidRPr="00916163">
        <w:t>references and resources involved.</w:t>
      </w:r>
    </w:p>
    <w:p w14:paraId="6C8A90A4" w14:textId="77777777" w:rsidR="00233F96" w:rsidRDefault="00233F96">
      <w:r>
        <w:br w:type="page"/>
      </w:r>
    </w:p>
    <w:p w14:paraId="7BFE5808" w14:textId="7A4C0FB6" w:rsidR="00233F96" w:rsidRDefault="00233F96" w:rsidP="00233F96">
      <w:pPr>
        <w:pStyle w:val="ListParagraph"/>
        <w:numPr>
          <w:ilvl w:val="1"/>
          <w:numId w:val="2"/>
        </w:numPr>
        <w:rPr>
          <w:b/>
        </w:rPr>
      </w:pPr>
      <w:r w:rsidRPr="00233F96">
        <w:rPr>
          <w:b/>
        </w:rPr>
        <w:lastRenderedPageBreak/>
        <w:t>Intended Audience</w:t>
      </w:r>
    </w:p>
    <w:p w14:paraId="76987E6A" w14:textId="2DCF2884" w:rsidR="00233F96" w:rsidRPr="00233F96" w:rsidRDefault="00233F96" w:rsidP="00861340">
      <w:pPr>
        <w:ind w:firstLine="375"/>
      </w:pPr>
      <w:r w:rsidRPr="00233F96">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bookmarkStart w:id="4" w:name="Intended_Audience"/>
      <w:bookmarkEnd w:id="4"/>
    </w:p>
    <w:p w14:paraId="512C68E3" w14:textId="77777777" w:rsidR="00233F96" w:rsidRDefault="00233F96">
      <w:r>
        <w:br w:type="page"/>
      </w:r>
    </w:p>
    <w:p w14:paraId="0843D7AF" w14:textId="59D32526" w:rsidR="002F7A37" w:rsidRPr="00B42722" w:rsidRDefault="00B42722" w:rsidP="000A4E81">
      <w:pPr>
        <w:pStyle w:val="ListParagraph"/>
        <w:numPr>
          <w:ilvl w:val="1"/>
          <w:numId w:val="2"/>
        </w:numPr>
        <w:rPr>
          <w:b/>
        </w:rPr>
      </w:pPr>
      <w:r w:rsidRPr="00B42722">
        <w:rPr>
          <w:b/>
        </w:rPr>
        <w:lastRenderedPageBreak/>
        <w:t>Acronyms &amp; References</w:t>
      </w:r>
      <w:r w:rsidR="002F7A37" w:rsidRPr="00B42722">
        <w:rPr>
          <w:b/>
        </w:rPr>
        <w:br w:type="page"/>
      </w:r>
    </w:p>
    <w:p w14:paraId="70EF45AD" w14:textId="56AC5CBF" w:rsidR="00465351" w:rsidRDefault="002F7A37" w:rsidP="00465351">
      <w:pPr>
        <w:pStyle w:val="ListParagraph"/>
        <w:numPr>
          <w:ilvl w:val="1"/>
          <w:numId w:val="2"/>
        </w:numPr>
        <w:rPr>
          <w:b/>
        </w:rPr>
      </w:pPr>
      <w:r>
        <w:rPr>
          <w:b/>
        </w:rPr>
        <w:lastRenderedPageBreak/>
        <w:t>Group Agreement</w:t>
      </w:r>
    </w:p>
    <w:p w14:paraId="7B061802" w14:textId="5AAADC98" w:rsidR="00B6208C" w:rsidRDefault="00B6208C" w:rsidP="003B536F">
      <w:pPr>
        <w:pStyle w:val="Heading1"/>
      </w:pPr>
      <w:r>
        <w:t xml:space="preserve">TEAM AGREEMENT </w:t>
      </w:r>
    </w:p>
    <w:p w14:paraId="33D3EE60" w14:textId="77777777" w:rsidR="00B6208C" w:rsidRDefault="00B6208C" w:rsidP="00B6208C">
      <w:pPr>
        <w:rPr>
          <w:b/>
          <w:sz w:val="28"/>
        </w:rPr>
      </w:pPr>
      <w:r>
        <w:rPr>
          <w:b/>
          <w:sz w:val="28"/>
          <w:u w:val="single"/>
        </w:rPr>
        <w:t>Group:</w:t>
      </w:r>
      <w:r>
        <w:rPr>
          <w:b/>
          <w:sz w:val="28"/>
        </w:rPr>
        <w:t xml:space="preserve"> </w:t>
      </w:r>
    </w:p>
    <w:p w14:paraId="39BD6065" w14:textId="00CC0BAD" w:rsidR="00B6208C" w:rsidRPr="00AF1A20" w:rsidRDefault="00B6208C" w:rsidP="00B6208C">
      <w:pPr>
        <w:rPr>
          <w:iCs/>
        </w:rPr>
      </w:pPr>
      <w:r w:rsidRPr="00AF1A20">
        <w:rPr>
          <w:iCs/>
        </w:rPr>
        <w:t>prj566_191a05(group #5)</w:t>
      </w:r>
    </w:p>
    <w:p w14:paraId="3127CB00" w14:textId="77777777" w:rsidR="00B6208C" w:rsidRDefault="00B6208C" w:rsidP="00B6208C">
      <w:pPr>
        <w:rPr>
          <w:b/>
          <w:iCs/>
          <w:sz w:val="28"/>
          <w:u w:val="single"/>
        </w:rPr>
      </w:pPr>
      <w:r>
        <w:rPr>
          <w:b/>
          <w:iCs/>
          <w:sz w:val="28"/>
          <w:u w:val="single"/>
        </w:rPr>
        <w:t>Project Title:</w:t>
      </w:r>
    </w:p>
    <w:p w14:paraId="410C513D" w14:textId="26FA6994" w:rsidR="00B6208C" w:rsidRPr="00AF1A20" w:rsidRDefault="00B6208C" w:rsidP="00B6208C">
      <w:pPr>
        <w:rPr>
          <w:iCs/>
          <w:sz w:val="28"/>
          <w:szCs w:val="28"/>
        </w:rPr>
      </w:pPr>
      <w:r w:rsidRPr="00AF1A20">
        <w:rPr>
          <w:iCs/>
          <w:sz w:val="28"/>
          <w:szCs w:val="28"/>
        </w:rPr>
        <w:t>“</w:t>
      </w:r>
      <w:proofErr w:type="spellStart"/>
      <w:r w:rsidRPr="00AF1A20">
        <w:rPr>
          <w:iCs/>
          <w:sz w:val="28"/>
          <w:szCs w:val="28"/>
        </w:rPr>
        <w:t>mindSpark</w:t>
      </w:r>
      <w:proofErr w:type="spellEnd"/>
      <w:r w:rsidRPr="00AF1A20">
        <w:rPr>
          <w:iCs/>
          <w:sz w:val="28"/>
          <w:szCs w:val="28"/>
        </w:rPr>
        <w:t>”</w:t>
      </w:r>
    </w:p>
    <w:p w14:paraId="10957AD0" w14:textId="77777777" w:rsidR="00B6208C" w:rsidRDefault="00B6208C" w:rsidP="00B6208C">
      <w:pPr>
        <w:rPr>
          <w:b/>
          <w:sz w:val="28"/>
          <w:u w:val="single"/>
        </w:rPr>
      </w:pPr>
      <w:r>
        <w:rPr>
          <w:b/>
          <w:sz w:val="28"/>
          <w:u w:val="single"/>
        </w:rPr>
        <w:t>Project Time Frame:</w:t>
      </w:r>
    </w:p>
    <w:p w14:paraId="642DD6CD" w14:textId="4E953466" w:rsidR="00B6208C" w:rsidRPr="00AF1A20" w:rsidRDefault="00B6208C" w:rsidP="00B6208C">
      <w:pPr>
        <w:rPr>
          <w:sz w:val="24"/>
          <w:szCs w:val="24"/>
          <w:u w:val="single"/>
        </w:rPr>
      </w:pPr>
      <w:r w:rsidRPr="00AF1A20">
        <w:rPr>
          <w:iCs/>
          <w:sz w:val="24"/>
          <w:szCs w:val="24"/>
        </w:rPr>
        <w:t>27/01/2019 – 17/08/2019</w:t>
      </w:r>
    </w:p>
    <w:p w14:paraId="4D966D62" w14:textId="77777777" w:rsidR="00B6208C" w:rsidRDefault="00B6208C" w:rsidP="00B6208C">
      <w:pPr>
        <w:rPr>
          <w:sz w:val="28"/>
          <w:u w:val="single"/>
        </w:rPr>
      </w:pPr>
      <w:r>
        <w:rPr>
          <w:b/>
          <w:sz w:val="28"/>
          <w:u w:val="single"/>
        </w:rPr>
        <w:t>Group Members:</w:t>
      </w:r>
    </w:p>
    <w:p w14:paraId="7C8FFB6E" w14:textId="77777777" w:rsidR="00DB0AA1" w:rsidRDefault="00DB0AA1" w:rsidP="00DB0AA1">
      <w:pPr>
        <w:spacing w:line="240" w:lineRule="auto"/>
      </w:pPr>
      <w:r>
        <w:t xml:space="preserve">Gia </w:t>
      </w:r>
      <w:proofErr w:type="spellStart"/>
      <w:r>
        <w:t>Tuong</w:t>
      </w:r>
      <w:proofErr w:type="spellEnd"/>
      <w:r>
        <w:t xml:space="preserve"> Tran</w:t>
      </w:r>
    </w:p>
    <w:p w14:paraId="3AAD9FC6" w14:textId="77777777" w:rsidR="00DB0AA1" w:rsidRDefault="00DB0AA1" w:rsidP="00DB0AA1">
      <w:pPr>
        <w:spacing w:line="240" w:lineRule="auto"/>
      </w:pPr>
      <w:r>
        <w:t xml:space="preserve">Pratik </w:t>
      </w:r>
      <w:proofErr w:type="spellStart"/>
      <w:r>
        <w:t>Panchani</w:t>
      </w:r>
      <w:proofErr w:type="spellEnd"/>
    </w:p>
    <w:p w14:paraId="31D74FAA" w14:textId="77777777" w:rsidR="00DB0AA1" w:rsidRDefault="00DB0AA1" w:rsidP="00DB0AA1">
      <w:pPr>
        <w:spacing w:line="240" w:lineRule="auto"/>
      </w:pPr>
      <w:proofErr w:type="spellStart"/>
      <w:r>
        <w:t>Youngmin</w:t>
      </w:r>
      <w:proofErr w:type="spellEnd"/>
      <w:r>
        <w:t xml:space="preserve"> </w:t>
      </w:r>
      <w:proofErr w:type="spellStart"/>
      <w:r>
        <w:t>Ko</w:t>
      </w:r>
      <w:proofErr w:type="spellEnd"/>
    </w:p>
    <w:p w14:paraId="35DC76C4" w14:textId="4B051154" w:rsidR="00B6208C" w:rsidRPr="003F1C4D" w:rsidRDefault="00DB0AA1" w:rsidP="003F1C4D">
      <w:pPr>
        <w:spacing w:line="240" w:lineRule="auto"/>
      </w:pPr>
      <w:r>
        <w:t>Arnav Bansal</w:t>
      </w:r>
    </w:p>
    <w:p w14:paraId="65C51BFC" w14:textId="77777777" w:rsidR="00B6208C" w:rsidRDefault="00B6208C" w:rsidP="00B6208C">
      <w:pPr>
        <w:rPr>
          <w:b/>
          <w:bCs/>
          <w:sz w:val="28"/>
          <w:u w:val="single"/>
        </w:rPr>
      </w:pPr>
      <w:r>
        <w:rPr>
          <w:b/>
          <w:bCs/>
          <w:sz w:val="28"/>
          <w:u w:val="single"/>
        </w:rPr>
        <w:t>Group Leadership:</w:t>
      </w:r>
    </w:p>
    <w:p w14:paraId="15F3104C" w14:textId="79446B48" w:rsidR="00B6208C" w:rsidRDefault="00B6208C" w:rsidP="00B6208C">
      <w:proofErr w:type="spellStart"/>
      <w:r>
        <w:t>Youngmin</w:t>
      </w:r>
      <w:proofErr w:type="spellEnd"/>
      <w:r>
        <w:t xml:space="preserve"> </w:t>
      </w:r>
      <w:proofErr w:type="spellStart"/>
      <w:r>
        <w:t>Ko</w:t>
      </w:r>
      <w:proofErr w:type="spellEnd"/>
    </w:p>
    <w:p w14:paraId="28C4F433" w14:textId="77777777" w:rsidR="00B6208C" w:rsidRPr="00652334" w:rsidRDefault="00B6208C" w:rsidP="00B6208C">
      <w:pPr>
        <w:rPr>
          <w:b/>
          <w:bCs/>
          <w:sz w:val="28"/>
          <w:u w:val="single"/>
        </w:rPr>
      </w:pPr>
      <w:r>
        <w:rPr>
          <w:b/>
          <w:bCs/>
          <w:sz w:val="28"/>
          <w:u w:val="single"/>
        </w:rPr>
        <w:t>Team Functions:</w:t>
      </w:r>
    </w:p>
    <w:p w14:paraId="26D91209" w14:textId="77777777" w:rsidR="00B6208C" w:rsidRPr="00682FFB" w:rsidRDefault="00B6208C" w:rsidP="00246718">
      <w:pPr>
        <w:numPr>
          <w:ilvl w:val="0"/>
          <w:numId w:val="4"/>
        </w:numPr>
        <w:spacing w:after="0" w:line="240" w:lineRule="auto"/>
        <w:rPr>
          <w:i/>
          <w:iCs/>
        </w:rPr>
      </w:pPr>
      <w:r w:rsidRPr="008C0CC9">
        <w:rPr>
          <w:i/>
          <w:iCs/>
        </w:rPr>
        <w:t>We will share the information through Discord, Email and Google Drive</w:t>
      </w:r>
    </w:p>
    <w:p w14:paraId="70959E03" w14:textId="206845ED" w:rsidR="00B6208C" w:rsidRDefault="00B6208C" w:rsidP="00246718">
      <w:pPr>
        <w:numPr>
          <w:ilvl w:val="0"/>
          <w:numId w:val="4"/>
        </w:numPr>
        <w:spacing w:after="0" w:line="240" w:lineRule="auto"/>
      </w:pPr>
      <w:proofErr w:type="spellStart"/>
      <w:r w:rsidRPr="00652334">
        <w:rPr>
          <w:b/>
        </w:rPr>
        <w:t>Youngmin</w:t>
      </w:r>
      <w:proofErr w:type="spellEnd"/>
      <w:r w:rsidRPr="00652334">
        <w:rPr>
          <w:b/>
        </w:rPr>
        <w:t xml:space="preserve"> </w:t>
      </w:r>
      <w:proofErr w:type="spellStart"/>
      <w:r w:rsidRPr="00652334">
        <w:rPr>
          <w:b/>
        </w:rPr>
        <w:t>Ko</w:t>
      </w:r>
      <w:proofErr w:type="spellEnd"/>
      <w:r w:rsidRPr="00682FFB">
        <w:t>: Group Leader, take charge of presentation, providing fundamental ideas of app. Manage team work</w:t>
      </w:r>
      <w:r>
        <w:t xml:space="preserve"> environment. </w:t>
      </w:r>
    </w:p>
    <w:p w14:paraId="36DBC284" w14:textId="77777777" w:rsidR="00B6208C" w:rsidRDefault="00B6208C" w:rsidP="00246718">
      <w:pPr>
        <w:numPr>
          <w:ilvl w:val="0"/>
          <w:numId w:val="4"/>
        </w:numPr>
        <w:spacing w:after="0" w:line="240" w:lineRule="auto"/>
      </w:pPr>
      <w:r w:rsidRPr="00652334">
        <w:rPr>
          <w:b/>
        </w:rPr>
        <w:t xml:space="preserve">Pratik </w:t>
      </w:r>
      <w:proofErr w:type="spellStart"/>
      <w:r w:rsidRPr="00652334">
        <w:rPr>
          <w:b/>
        </w:rPr>
        <w:t>Panchani</w:t>
      </w:r>
      <w:proofErr w:type="spellEnd"/>
      <w:r>
        <w:t>: In charge for content collection, research and database for the application.</w:t>
      </w:r>
    </w:p>
    <w:p w14:paraId="27C20B4F" w14:textId="77777777" w:rsidR="00B6208C" w:rsidRDefault="00B6208C" w:rsidP="00246718">
      <w:pPr>
        <w:numPr>
          <w:ilvl w:val="0"/>
          <w:numId w:val="4"/>
        </w:numPr>
        <w:spacing w:after="0" w:line="240" w:lineRule="auto"/>
      </w:pPr>
      <w:r w:rsidRPr="00652334">
        <w:rPr>
          <w:b/>
        </w:rPr>
        <w:t xml:space="preserve">Gia </w:t>
      </w:r>
      <w:proofErr w:type="spellStart"/>
      <w:r w:rsidRPr="00652334">
        <w:rPr>
          <w:b/>
        </w:rPr>
        <w:t>Tuong</w:t>
      </w:r>
      <w:proofErr w:type="spellEnd"/>
      <w:r w:rsidRPr="00652334">
        <w:rPr>
          <w:b/>
        </w:rPr>
        <w:t xml:space="preserve"> Tran</w:t>
      </w:r>
      <w:r>
        <w:t>: In charge of creating website and programming</w:t>
      </w:r>
    </w:p>
    <w:p w14:paraId="5A38A8DE" w14:textId="77777777" w:rsidR="00B6208C" w:rsidRPr="00682FFB" w:rsidRDefault="00B6208C" w:rsidP="00246718">
      <w:pPr>
        <w:numPr>
          <w:ilvl w:val="0"/>
          <w:numId w:val="4"/>
        </w:numPr>
        <w:spacing w:after="0" w:line="240" w:lineRule="auto"/>
      </w:pPr>
      <w:r w:rsidRPr="00652334">
        <w:rPr>
          <w:b/>
        </w:rPr>
        <w:t>Arnav Bansal</w:t>
      </w:r>
      <w:r>
        <w:t>: Developer for the main application system and AI.</w:t>
      </w:r>
    </w:p>
    <w:p w14:paraId="4AB33E50" w14:textId="77777777" w:rsidR="00B6208C" w:rsidRDefault="00B6208C" w:rsidP="00B6208C">
      <w:pPr>
        <w:rPr>
          <w:color w:val="FF0000"/>
        </w:rPr>
      </w:pPr>
    </w:p>
    <w:p w14:paraId="596A71F5" w14:textId="77777777" w:rsidR="00B6208C" w:rsidRDefault="00B6208C" w:rsidP="00B6208C">
      <w:pPr>
        <w:rPr>
          <w:b/>
          <w:bCs/>
          <w:sz w:val="28"/>
          <w:u w:val="single"/>
        </w:rPr>
      </w:pPr>
      <w:r>
        <w:rPr>
          <w:b/>
          <w:bCs/>
          <w:sz w:val="28"/>
          <w:u w:val="single"/>
        </w:rPr>
        <w:t>Group Meetings:</w:t>
      </w:r>
    </w:p>
    <w:p w14:paraId="63A2973F" w14:textId="77777777" w:rsidR="00B6208C" w:rsidRPr="00AF1A20" w:rsidRDefault="00B6208C" w:rsidP="00246718">
      <w:pPr>
        <w:numPr>
          <w:ilvl w:val="0"/>
          <w:numId w:val="5"/>
        </w:numPr>
        <w:spacing w:after="0" w:line="240" w:lineRule="auto"/>
      </w:pPr>
      <w:r w:rsidRPr="00AF1A20">
        <w:rPr>
          <w:iCs/>
        </w:rPr>
        <w:t>Every Thursday at 5pm in Library</w:t>
      </w:r>
    </w:p>
    <w:p w14:paraId="6F914485" w14:textId="77777777" w:rsidR="00B6208C" w:rsidRDefault="00B6208C" w:rsidP="00B6208C">
      <w:pPr>
        <w:rPr>
          <w:i/>
          <w:iCs/>
          <w:color w:val="FF0000"/>
        </w:rPr>
      </w:pPr>
    </w:p>
    <w:p w14:paraId="32FE8D17" w14:textId="77777777" w:rsidR="00B6208C" w:rsidRDefault="00B6208C" w:rsidP="00B6208C">
      <w:pPr>
        <w:rPr>
          <w:b/>
          <w:bCs/>
          <w:sz w:val="28"/>
          <w:u w:val="single"/>
        </w:rPr>
      </w:pPr>
      <w:r>
        <w:rPr>
          <w:b/>
          <w:bCs/>
          <w:sz w:val="28"/>
          <w:u w:val="single"/>
        </w:rPr>
        <w:t>Group Problems:</w:t>
      </w:r>
    </w:p>
    <w:p w14:paraId="6A777F0C" w14:textId="77777777" w:rsidR="00B6208C" w:rsidRPr="00AF1A20" w:rsidRDefault="00B6208C" w:rsidP="00246718">
      <w:pPr>
        <w:numPr>
          <w:ilvl w:val="0"/>
          <w:numId w:val="4"/>
        </w:numPr>
        <w:spacing w:after="0" w:line="240" w:lineRule="auto"/>
        <w:rPr>
          <w:iCs/>
        </w:rPr>
      </w:pPr>
      <w:r w:rsidRPr="00AF1A20">
        <w:rPr>
          <w:iCs/>
        </w:rPr>
        <w:t>We have various emergency contact network and installed discord app on each team member’s phone. We verified that we can communicate in real time. We encourage each team members to not fall behind. We will assign team members on each one’s best field.</w:t>
      </w:r>
    </w:p>
    <w:p w14:paraId="5C5634F3" w14:textId="77777777" w:rsidR="00B6208C" w:rsidRDefault="00B6208C" w:rsidP="00B6208C">
      <w:pPr>
        <w:pStyle w:val="Header"/>
        <w:tabs>
          <w:tab w:val="clear" w:pos="4320"/>
          <w:tab w:val="clear" w:pos="8640"/>
        </w:tabs>
        <w:rPr>
          <w:b/>
          <w:sz w:val="28"/>
          <w:u w:val="single"/>
        </w:rPr>
      </w:pPr>
      <w:r>
        <w:rPr>
          <w:b/>
          <w:sz w:val="28"/>
          <w:u w:val="single"/>
        </w:rPr>
        <w:lastRenderedPageBreak/>
        <w:t>Team Commitment</w:t>
      </w:r>
    </w:p>
    <w:p w14:paraId="723A2E42" w14:textId="77777777" w:rsidR="00B6208C" w:rsidRDefault="00B6208C" w:rsidP="00B6208C">
      <w:pPr>
        <w:pStyle w:val="Header"/>
        <w:tabs>
          <w:tab w:val="clear" w:pos="4320"/>
          <w:tab w:val="clear" w:pos="8640"/>
        </w:tabs>
        <w:rPr>
          <w:b/>
          <w:sz w:val="28"/>
          <w:u w:val="single"/>
        </w:rPr>
      </w:pPr>
    </w:p>
    <w:p w14:paraId="3D0D8DF7" w14:textId="77777777" w:rsidR="00B6208C" w:rsidRDefault="00B6208C" w:rsidP="00B6208C">
      <w:pPr>
        <w:pStyle w:val="Header"/>
        <w:tabs>
          <w:tab w:val="clear" w:pos="4320"/>
          <w:tab w:val="clear" w:pos="8640"/>
        </w:tabs>
        <w:rPr>
          <w:b/>
          <w:sz w:val="24"/>
        </w:rPr>
      </w:pPr>
      <w:r>
        <w:rPr>
          <w:b/>
          <w:sz w:val="24"/>
        </w:rPr>
        <w:t>The undersigned members agree to work together on the project until the end of the PRJ666 next Semester.  They recognize that as a team and individually they are responsible for the quality of all deliverables.</w:t>
      </w:r>
    </w:p>
    <w:p w14:paraId="4C0C1D76" w14:textId="77777777" w:rsidR="00B6208C" w:rsidRDefault="00B6208C" w:rsidP="00B6208C">
      <w:pPr>
        <w:pStyle w:val="Header"/>
        <w:tabs>
          <w:tab w:val="clear" w:pos="4320"/>
          <w:tab w:val="clear" w:pos="8640"/>
        </w:tabs>
        <w:rPr>
          <w:b/>
          <w:sz w:val="24"/>
        </w:rPr>
      </w:pPr>
    </w:p>
    <w:p w14:paraId="07D324D1" w14:textId="77777777" w:rsidR="00B6208C" w:rsidRDefault="00B6208C" w:rsidP="00B6208C">
      <w:pPr>
        <w:pStyle w:val="Header"/>
        <w:tabs>
          <w:tab w:val="clear" w:pos="4320"/>
          <w:tab w:val="clear" w:pos="8640"/>
        </w:tabs>
        <w:rPr>
          <w:b/>
          <w:sz w:val="24"/>
        </w:rPr>
      </w:pPr>
      <w:r>
        <w:rPr>
          <w:b/>
          <w:sz w:val="24"/>
        </w:rPr>
        <w:t>Name</w:t>
      </w:r>
      <w:r>
        <w:rPr>
          <w:b/>
          <w:sz w:val="24"/>
        </w:rPr>
        <w:tab/>
      </w:r>
      <w:r>
        <w:rPr>
          <w:b/>
          <w:sz w:val="24"/>
        </w:rPr>
        <w:tab/>
      </w:r>
      <w:r>
        <w:rPr>
          <w:b/>
          <w:sz w:val="24"/>
        </w:rPr>
        <w:tab/>
      </w:r>
      <w:r>
        <w:rPr>
          <w:b/>
          <w:sz w:val="24"/>
        </w:rPr>
        <w:tab/>
      </w:r>
      <w:r>
        <w:rPr>
          <w:b/>
          <w:sz w:val="24"/>
        </w:rPr>
        <w:tab/>
      </w:r>
      <w:r>
        <w:rPr>
          <w:b/>
          <w:sz w:val="24"/>
        </w:rPr>
        <w:tab/>
      </w:r>
      <w:r>
        <w:rPr>
          <w:b/>
          <w:sz w:val="24"/>
        </w:rPr>
        <w:tab/>
        <w:t xml:space="preserve">          Date</w:t>
      </w:r>
    </w:p>
    <w:p w14:paraId="4A381D73" w14:textId="77777777" w:rsidR="00B6208C" w:rsidRDefault="00B6208C" w:rsidP="00B6208C">
      <w:pPr>
        <w:pStyle w:val="Header"/>
        <w:tabs>
          <w:tab w:val="clear" w:pos="4320"/>
          <w:tab w:val="clear" w:pos="8640"/>
        </w:tabs>
        <w:rPr>
          <w:b/>
          <w:sz w:val="24"/>
        </w:rPr>
      </w:pPr>
    </w:p>
    <w:p w14:paraId="65CE8F1B" w14:textId="77777777" w:rsidR="00B6208C" w:rsidRDefault="00B6208C" w:rsidP="00B6208C">
      <w:pPr>
        <w:pStyle w:val="Header"/>
        <w:tabs>
          <w:tab w:val="clear" w:pos="4320"/>
          <w:tab w:val="clear" w:pos="8640"/>
        </w:tabs>
        <w:rPr>
          <w:b/>
          <w:sz w:val="24"/>
        </w:rPr>
      </w:pPr>
      <w:r>
        <w:rPr>
          <w:b/>
          <w:sz w:val="24"/>
        </w:rPr>
        <w:t xml:space="preserve">Gia </w:t>
      </w:r>
      <w:proofErr w:type="spellStart"/>
      <w:r>
        <w:rPr>
          <w:b/>
          <w:sz w:val="24"/>
        </w:rPr>
        <w:t>Tuong</w:t>
      </w:r>
      <w:proofErr w:type="spellEnd"/>
      <w:r>
        <w:rPr>
          <w:b/>
          <w:sz w:val="24"/>
        </w:rPr>
        <w:t xml:space="preserve"> Tran</w:t>
      </w:r>
      <w:r>
        <w:rPr>
          <w:b/>
          <w:sz w:val="24"/>
        </w:rPr>
        <w:tab/>
      </w:r>
      <w:r>
        <w:rPr>
          <w:b/>
          <w:sz w:val="24"/>
        </w:rPr>
        <w:tab/>
      </w:r>
      <w:r>
        <w:rPr>
          <w:b/>
          <w:sz w:val="24"/>
        </w:rPr>
        <w:tab/>
      </w:r>
      <w:r>
        <w:rPr>
          <w:b/>
          <w:sz w:val="24"/>
        </w:rPr>
        <w:tab/>
      </w:r>
      <w:r>
        <w:rPr>
          <w:b/>
          <w:sz w:val="24"/>
        </w:rPr>
        <w:tab/>
      </w:r>
      <w:r>
        <w:rPr>
          <w:b/>
          <w:sz w:val="24"/>
        </w:rPr>
        <w:tab/>
        <w:t>27/01/2019</w:t>
      </w:r>
      <w:r>
        <w:rPr>
          <w:b/>
          <w:sz w:val="24"/>
        </w:rPr>
        <w:tab/>
      </w:r>
    </w:p>
    <w:p w14:paraId="3BF9BDA2" w14:textId="77777777" w:rsidR="003359C7" w:rsidRDefault="00B6208C" w:rsidP="00B6208C">
      <w:pPr>
        <w:pStyle w:val="Header"/>
        <w:tabs>
          <w:tab w:val="clear" w:pos="4320"/>
          <w:tab w:val="clear" w:pos="8640"/>
        </w:tabs>
        <w:rPr>
          <w:b/>
          <w:sz w:val="24"/>
        </w:rPr>
      </w:pPr>
      <w:r>
        <w:rPr>
          <w:b/>
          <w:noProof/>
          <w:sz w:val="20"/>
          <w:lang w:val="en-CA" w:eastAsia="en-CA"/>
        </w:rPr>
        <mc:AlternateContent>
          <mc:Choice Requires="wps">
            <w:drawing>
              <wp:anchor distT="0" distB="0" distL="114300" distR="114300" simplePos="0" relativeHeight="251659264" behindDoc="0" locked="0" layoutInCell="1" allowOverlap="1" wp14:anchorId="38A6EAB7" wp14:editId="76873A4E">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64317"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"/>
            </w:pict>
          </mc:Fallback>
        </mc:AlternateContent>
      </w:r>
      <w:r>
        <w:rPr>
          <w:b/>
          <w:noProof/>
          <w:sz w:val="20"/>
          <w:lang w:val="en-CA" w:eastAsia="en-CA"/>
        </w:rPr>
        <mc:AlternateContent>
          <mc:Choice Requires="wps">
            <w:drawing>
              <wp:anchor distT="0" distB="0" distL="114300" distR="114300" simplePos="0" relativeHeight="251665408" behindDoc="0" locked="0" layoutInCell="1" allowOverlap="1" wp14:anchorId="3CD4BBA5" wp14:editId="482F85C7">
                <wp:simplePos x="0" y="0"/>
                <wp:positionH relativeFrom="column">
                  <wp:posOffset>-62865</wp:posOffset>
                </wp:positionH>
                <wp:positionV relativeFrom="paragraph">
                  <wp:posOffset>1316355</wp:posOffset>
                </wp:positionV>
                <wp:extent cx="2743200" cy="0"/>
                <wp:effectExtent l="0" t="0" r="0" b="0"/>
                <wp:wrapNone/>
                <wp:docPr id="7"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7E3D54" id="Line 8"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8rYEgIAACg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"/>
            </w:pict>
          </mc:Fallback>
        </mc:AlternateContent>
      </w:r>
      <w:r>
        <w:rPr>
          <w:b/>
          <w:noProof/>
          <w:sz w:val="20"/>
          <w:lang w:val="en-CA" w:eastAsia="en-CA"/>
        </w:rPr>
        <mc:AlternateContent>
          <mc:Choice Requires="wps">
            <w:drawing>
              <wp:anchor distT="0" distB="0" distL="114300" distR="114300" simplePos="0" relativeHeight="251663360" behindDoc="0" locked="0" layoutInCell="1" allowOverlap="1" wp14:anchorId="622BFF27" wp14:editId="4CE86F88">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40A15" id="Line 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"/>
            </w:pict>
          </mc:Fallback>
        </mc:AlternateContent>
      </w:r>
      <w:r>
        <w:rPr>
          <w:b/>
          <w:noProof/>
          <w:sz w:val="20"/>
          <w:lang w:val="en-CA" w:eastAsia="en-CA"/>
        </w:rPr>
        <mc:AlternateContent>
          <mc:Choice Requires="wps">
            <w:drawing>
              <wp:anchor distT="0" distB="0" distL="114300" distR="114300" simplePos="0" relativeHeight="251661312" behindDoc="0" locked="0" layoutInCell="1" allowOverlap="1" wp14:anchorId="0C0B919F" wp14:editId="32DE32BD">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79E5F4" id="Line 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"/>
            </w:pict>
          </mc:Fallback>
        </mc:AlternateContent>
      </w:r>
      <w:r>
        <w:rPr>
          <w:b/>
          <w:noProof/>
          <w:sz w:val="20"/>
          <w:lang w:val="en-CA" w:eastAsia="en-CA"/>
        </w:rPr>
        <mc:AlternateContent>
          <mc:Choice Requires="wps">
            <w:drawing>
              <wp:anchor distT="0" distB="0" distL="114300" distR="114300" simplePos="0" relativeHeight="251666432" behindDoc="0" locked="0" layoutInCell="1" allowOverlap="1" wp14:anchorId="114D5C6C" wp14:editId="5FDF53F4">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355274" id="Line 9"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"/>
            </w:pict>
          </mc:Fallback>
        </mc:AlternateContent>
      </w:r>
      <w:r>
        <w:rPr>
          <w:b/>
          <w:noProof/>
          <w:sz w:val="20"/>
          <w:lang w:val="en-CA" w:eastAsia="en-CA"/>
        </w:rPr>
        <mc:AlternateContent>
          <mc:Choice Requires="wps">
            <w:drawing>
              <wp:anchor distT="0" distB="0" distL="114300" distR="114300" simplePos="0" relativeHeight="251664384" behindDoc="0" locked="0" layoutInCell="1" allowOverlap="1" wp14:anchorId="15A4A4BD" wp14:editId="6850AC1E">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04CFDB" id="Line 7"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"/>
            </w:pict>
          </mc:Fallback>
        </mc:AlternateContent>
      </w:r>
      <w:r>
        <w:rPr>
          <w:b/>
          <w:noProof/>
          <w:sz w:val="20"/>
          <w:lang w:val="en-CA" w:eastAsia="en-CA"/>
        </w:rPr>
        <mc:AlternateContent>
          <mc:Choice Requires="wps">
            <w:drawing>
              <wp:anchor distT="0" distB="0" distL="114300" distR="114300" simplePos="0" relativeHeight="251662336" behindDoc="0" locked="0" layoutInCell="1" allowOverlap="1" wp14:anchorId="79E7E358" wp14:editId="5009AF1D">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406A0" id="Line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"/>
            </w:pict>
          </mc:Fallback>
        </mc:AlternateContent>
      </w:r>
      <w:r>
        <w:rPr>
          <w:b/>
          <w:noProof/>
          <w:sz w:val="20"/>
          <w:lang w:val="en-CA" w:eastAsia="en-CA"/>
        </w:rPr>
        <mc:AlternateContent>
          <mc:Choice Requires="wps">
            <w:drawing>
              <wp:anchor distT="0" distB="0" distL="114300" distR="114300" simplePos="0" relativeHeight="251660288" behindDoc="0" locked="0" layoutInCell="1" allowOverlap="1" wp14:anchorId="1E8FC706" wp14:editId="0CD302B5">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D3020B"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"/>
            </w:pict>
          </mc:Fallback>
        </mc:AlternateConten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t xml:space="preserve">       </w:t>
      </w:r>
    </w:p>
    <w:p w14:paraId="75589917" w14:textId="77777777" w:rsidR="003359C7" w:rsidRDefault="00B6208C" w:rsidP="00B6208C">
      <w:pPr>
        <w:pStyle w:val="Header"/>
        <w:tabs>
          <w:tab w:val="clear" w:pos="4320"/>
          <w:tab w:val="clear" w:pos="8640"/>
        </w:tabs>
        <w:rPr>
          <w:b/>
          <w:sz w:val="24"/>
        </w:rPr>
      </w:pPr>
      <w:proofErr w:type="spellStart"/>
      <w:r>
        <w:rPr>
          <w:b/>
          <w:sz w:val="24"/>
        </w:rPr>
        <w:t>Youngmin</w:t>
      </w:r>
      <w:proofErr w:type="spellEnd"/>
      <w:r>
        <w:rPr>
          <w:b/>
          <w:sz w:val="24"/>
        </w:rPr>
        <w:t xml:space="preserve"> </w:t>
      </w:r>
      <w:proofErr w:type="spellStart"/>
      <w:r>
        <w:rPr>
          <w:b/>
          <w:sz w:val="24"/>
        </w:rPr>
        <w:t>Ko</w:t>
      </w:r>
      <w:proofErr w:type="spellEnd"/>
      <w:r>
        <w:rPr>
          <w:b/>
          <w:sz w:val="24"/>
        </w:rPr>
        <w:tab/>
      </w:r>
      <w:r>
        <w:rPr>
          <w:b/>
          <w:sz w:val="24"/>
        </w:rPr>
        <w:tab/>
      </w:r>
      <w:r>
        <w:rPr>
          <w:b/>
          <w:sz w:val="24"/>
        </w:rPr>
        <w:tab/>
      </w:r>
      <w:r>
        <w:rPr>
          <w:b/>
          <w:sz w:val="24"/>
        </w:rPr>
        <w:tab/>
      </w:r>
      <w:r>
        <w:rPr>
          <w:b/>
          <w:sz w:val="24"/>
        </w:rPr>
        <w:tab/>
      </w:r>
      <w:r>
        <w:rPr>
          <w:b/>
          <w:sz w:val="24"/>
        </w:rPr>
        <w:tab/>
        <w:t>27/01/2019</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t xml:space="preserve">  </w:t>
      </w:r>
    </w:p>
    <w:p w14:paraId="4054DFD7" w14:textId="62F5FE91" w:rsidR="00B6208C" w:rsidRDefault="00B6208C" w:rsidP="00B6208C">
      <w:pPr>
        <w:pStyle w:val="Header"/>
        <w:tabs>
          <w:tab w:val="clear" w:pos="4320"/>
          <w:tab w:val="clear" w:pos="8640"/>
        </w:tabs>
        <w:rPr>
          <w:b/>
          <w:sz w:val="24"/>
        </w:rPr>
      </w:pPr>
      <w:r>
        <w:rPr>
          <w:b/>
          <w:sz w:val="24"/>
        </w:rPr>
        <w:t xml:space="preserve">Pratik </w:t>
      </w:r>
      <w:proofErr w:type="spellStart"/>
      <w:r>
        <w:rPr>
          <w:b/>
          <w:sz w:val="24"/>
        </w:rPr>
        <w:t>Panchani</w:t>
      </w:r>
      <w:proofErr w:type="spellEnd"/>
      <w:r>
        <w:rPr>
          <w:b/>
          <w:sz w:val="24"/>
        </w:rPr>
        <w:tab/>
      </w:r>
      <w:r>
        <w:rPr>
          <w:b/>
          <w:sz w:val="24"/>
        </w:rPr>
        <w:tab/>
      </w:r>
      <w:r>
        <w:rPr>
          <w:b/>
          <w:sz w:val="24"/>
        </w:rPr>
        <w:tab/>
      </w:r>
      <w:r>
        <w:rPr>
          <w:b/>
          <w:sz w:val="24"/>
        </w:rPr>
        <w:tab/>
      </w:r>
      <w:r>
        <w:rPr>
          <w:b/>
          <w:sz w:val="24"/>
        </w:rPr>
        <w:tab/>
      </w:r>
      <w:r>
        <w:rPr>
          <w:b/>
          <w:sz w:val="24"/>
        </w:rPr>
        <w:tab/>
        <w:t>27/01/2019</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p w14:paraId="131C1D90" w14:textId="77777777" w:rsidR="00B6208C" w:rsidRDefault="00B6208C" w:rsidP="00B6208C">
      <w:pPr>
        <w:pStyle w:val="Header"/>
        <w:tabs>
          <w:tab w:val="clear" w:pos="4320"/>
          <w:tab w:val="clear" w:pos="8640"/>
        </w:tabs>
        <w:rPr>
          <w:b/>
          <w:sz w:val="24"/>
        </w:rPr>
      </w:pPr>
      <w:r>
        <w:rPr>
          <w:b/>
          <w:sz w:val="24"/>
        </w:rPr>
        <w:t>Arnav Bansal</w:t>
      </w:r>
      <w:r>
        <w:rPr>
          <w:b/>
          <w:sz w:val="24"/>
        </w:rPr>
        <w:tab/>
      </w:r>
      <w:r>
        <w:rPr>
          <w:b/>
          <w:sz w:val="24"/>
        </w:rPr>
        <w:tab/>
      </w:r>
      <w:r>
        <w:rPr>
          <w:b/>
          <w:sz w:val="24"/>
        </w:rPr>
        <w:tab/>
      </w:r>
      <w:r>
        <w:rPr>
          <w:b/>
          <w:sz w:val="24"/>
        </w:rPr>
        <w:tab/>
      </w:r>
      <w:r>
        <w:rPr>
          <w:b/>
          <w:sz w:val="24"/>
        </w:rPr>
        <w:tab/>
      </w:r>
      <w:r>
        <w:rPr>
          <w:b/>
          <w:sz w:val="24"/>
        </w:rPr>
        <w:tab/>
      </w:r>
      <w:r>
        <w:rPr>
          <w:b/>
          <w:sz w:val="24"/>
        </w:rPr>
        <w:tab/>
        <w:t>27/01/2019</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p w14:paraId="0AC5DFBF" w14:textId="3B6FEE47" w:rsidR="00916163" w:rsidRPr="00916163" w:rsidRDefault="00916163" w:rsidP="00916163">
      <w:r w:rsidRPr="00916163">
        <w:br w:type="page"/>
      </w:r>
    </w:p>
    <w:p w14:paraId="229BCCCB" w14:textId="6F7CCAEF" w:rsidR="00916163" w:rsidRDefault="00916163" w:rsidP="00246718">
      <w:pPr>
        <w:pStyle w:val="ListParagraph"/>
        <w:keepNext/>
        <w:keepLines/>
        <w:numPr>
          <w:ilvl w:val="1"/>
          <w:numId w:val="3"/>
        </w:numPr>
        <w:spacing w:after="0"/>
        <w:ind w:hanging="750"/>
        <w:outlineLvl w:val="1"/>
        <w:rPr>
          <w:b/>
        </w:rPr>
      </w:pPr>
      <w:r w:rsidRPr="00CE7BCE">
        <w:rPr>
          <w:b/>
        </w:rPr>
        <w:lastRenderedPageBreak/>
        <w:t>Project Proposal</w:t>
      </w:r>
      <w:bookmarkStart w:id="5" w:name="Project_Proposal"/>
      <w:bookmarkEnd w:id="5"/>
    </w:p>
    <w:p w14:paraId="05F99ED7" w14:textId="77777777" w:rsidR="004E6A9C" w:rsidRDefault="004E6A9C" w:rsidP="00CE7BCE">
      <w:pPr>
        <w:rPr>
          <w:b/>
          <w:bCs/>
        </w:rPr>
      </w:pPr>
    </w:p>
    <w:p w14:paraId="00D28D6C" w14:textId="7A3A1AB7" w:rsidR="00CE7BCE" w:rsidRPr="005E3E62" w:rsidRDefault="00CE7BCE" w:rsidP="00CE7BCE">
      <w:pPr>
        <w:rPr>
          <w:bCs/>
        </w:rPr>
      </w:pPr>
      <w:r w:rsidRPr="005E3E62">
        <w:rPr>
          <w:bCs/>
        </w:rPr>
        <w:t>Team #: 05</w:t>
      </w:r>
    </w:p>
    <w:p w14:paraId="28880D7A" w14:textId="77777777" w:rsidR="00CE7BCE" w:rsidRPr="005E3E62" w:rsidRDefault="00CE7BCE" w:rsidP="00CE7BCE">
      <w:pPr>
        <w:rPr>
          <w:bCs/>
        </w:rPr>
      </w:pPr>
      <w:r w:rsidRPr="005E3E62">
        <w:rPr>
          <w:bCs/>
        </w:rPr>
        <w:t>Team Members:</w:t>
      </w:r>
    </w:p>
    <w:p w14:paraId="0679BF5E" w14:textId="77777777" w:rsidR="00CE7BCE" w:rsidRPr="00D967CB" w:rsidRDefault="00CE7BCE" w:rsidP="00246718">
      <w:pPr>
        <w:pStyle w:val="ListParagraph"/>
        <w:numPr>
          <w:ilvl w:val="0"/>
          <w:numId w:val="6"/>
        </w:numPr>
        <w:rPr>
          <w:bCs/>
        </w:rPr>
      </w:pPr>
      <w:r w:rsidRPr="00D967CB">
        <w:rPr>
          <w:bCs/>
        </w:rPr>
        <w:t xml:space="preserve">Gia </w:t>
      </w:r>
      <w:proofErr w:type="spellStart"/>
      <w:r w:rsidRPr="00D967CB">
        <w:rPr>
          <w:bCs/>
        </w:rPr>
        <w:t>Tuong</w:t>
      </w:r>
      <w:proofErr w:type="spellEnd"/>
      <w:r w:rsidRPr="00D967CB">
        <w:rPr>
          <w:bCs/>
        </w:rPr>
        <w:t xml:space="preserve"> Tran</w:t>
      </w:r>
    </w:p>
    <w:p w14:paraId="07AF210D" w14:textId="77777777" w:rsidR="00CE7BCE" w:rsidRPr="00D967CB" w:rsidRDefault="00CE7BCE" w:rsidP="00246718">
      <w:pPr>
        <w:pStyle w:val="ListParagraph"/>
        <w:numPr>
          <w:ilvl w:val="0"/>
          <w:numId w:val="6"/>
        </w:numPr>
        <w:rPr>
          <w:bCs/>
        </w:rPr>
      </w:pPr>
      <w:r w:rsidRPr="00D967CB">
        <w:rPr>
          <w:bCs/>
        </w:rPr>
        <w:t xml:space="preserve">Pratik </w:t>
      </w:r>
      <w:proofErr w:type="spellStart"/>
      <w:r w:rsidRPr="00D967CB">
        <w:rPr>
          <w:bCs/>
        </w:rPr>
        <w:t>Panchani</w:t>
      </w:r>
      <w:proofErr w:type="spellEnd"/>
    </w:p>
    <w:p w14:paraId="6493ABC7" w14:textId="77777777" w:rsidR="00CE7BCE" w:rsidRPr="00D967CB" w:rsidRDefault="00CE7BCE" w:rsidP="00246718">
      <w:pPr>
        <w:pStyle w:val="ListParagraph"/>
        <w:numPr>
          <w:ilvl w:val="0"/>
          <w:numId w:val="6"/>
        </w:numPr>
        <w:rPr>
          <w:bCs/>
        </w:rPr>
      </w:pPr>
      <w:r w:rsidRPr="00D967CB">
        <w:rPr>
          <w:bCs/>
        </w:rPr>
        <w:t xml:space="preserve">Young Min </w:t>
      </w:r>
      <w:proofErr w:type="spellStart"/>
      <w:r w:rsidRPr="00D967CB">
        <w:rPr>
          <w:bCs/>
        </w:rPr>
        <w:t>Ko</w:t>
      </w:r>
      <w:proofErr w:type="spellEnd"/>
    </w:p>
    <w:p w14:paraId="19799908" w14:textId="79BCC629" w:rsidR="00CE7BCE" w:rsidRDefault="00CE7BCE" w:rsidP="00246718">
      <w:pPr>
        <w:pStyle w:val="ListParagraph"/>
        <w:numPr>
          <w:ilvl w:val="0"/>
          <w:numId w:val="6"/>
        </w:numPr>
        <w:rPr>
          <w:bCs/>
        </w:rPr>
      </w:pPr>
      <w:r w:rsidRPr="00D967CB">
        <w:rPr>
          <w:bCs/>
        </w:rPr>
        <w:t>Arnav Bansal</w:t>
      </w:r>
    </w:p>
    <w:p w14:paraId="5A0B1917" w14:textId="77777777" w:rsidR="0079114A" w:rsidRPr="0079114A" w:rsidRDefault="0079114A" w:rsidP="0079114A">
      <w:pPr>
        <w:rPr>
          <w:bCs/>
        </w:rPr>
      </w:pPr>
    </w:p>
    <w:p w14:paraId="68F0941B" w14:textId="77777777" w:rsidR="00CE7BCE" w:rsidRPr="00D967CB" w:rsidRDefault="00CE7BCE" w:rsidP="00CE7BCE">
      <w:pPr>
        <w:rPr>
          <w:b/>
          <w:bCs/>
        </w:rPr>
      </w:pPr>
      <w:r w:rsidRPr="00D967CB">
        <w:rPr>
          <w:b/>
          <w:bCs/>
        </w:rPr>
        <w:t>Brief description of system you are proposing. Please include your research reference (contacts, etc.):</w:t>
      </w:r>
    </w:p>
    <w:p w14:paraId="706EC598"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p>
    <w:p w14:paraId="4D699780" w14:textId="539EB6BA" w:rsidR="00CE7BCE" w:rsidRPr="00163F16" w:rsidRDefault="00CE7BCE" w:rsidP="00A44AD1">
      <w:pPr>
        <w:pBdr>
          <w:top w:val="single" w:sz="4" w:space="1" w:color="auto"/>
          <w:left w:val="single" w:sz="4" w:space="4" w:color="auto"/>
          <w:bottom w:val="single" w:sz="4" w:space="1" w:color="auto"/>
          <w:right w:val="single" w:sz="4" w:space="4" w:color="auto"/>
        </w:pBdr>
        <w:ind w:firstLine="720"/>
        <w:rPr>
          <w:bCs/>
          <w:i/>
        </w:rPr>
      </w:pPr>
      <w:r w:rsidRPr="005E3E62">
        <w:rPr>
          <w:bCs/>
          <w:i/>
        </w:rPr>
        <w:t>“</w:t>
      </w:r>
      <w:proofErr w:type="spellStart"/>
      <w:r w:rsidRPr="005E3E62">
        <w:rPr>
          <w:bCs/>
          <w:i/>
        </w:rPr>
        <w:t>mindSpark</w:t>
      </w:r>
      <w:proofErr w:type="spellEnd"/>
      <w:r w:rsidRPr="005E3E62">
        <w:rPr>
          <w:bCs/>
          <w:i/>
        </w:rPr>
        <w:t>” is an app that encourages people through quotes and messages. It helps people who are having tough time with emotional problem. It also lets you upload your own quotes which can be shared to help other people.</w:t>
      </w:r>
    </w:p>
    <w:p w14:paraId="66E5F758"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p>
    <w:p w14:paraId="1F4ECFC0" w14:textId="77777777" w:rsidR="00CE7BCE" w:rsidRPr="005E3E62" w:rsidRDefault="00CE7BCE" w:rsidP="00CE7BCE">
      <w:pPr>
        <w:rPr>
          <w:bCs/>
        </w:rPr>
      </w:pPr>
    </w:p>
    <w:p w14:paraId="2D84B7FE" w14:textId="77777777" w:rsidR="00CE7BCE" w:rsidRPr="00D967CB" w:rsidRDefault="00CE7BCE" w:rsidP="00CE7BCE">
      <w:pPr>
        <w:rPr>
          <w:b/>
          <w:bCs/>
        </w:rPr>
      </w:pPr>
      <w:r w:rsidRPr="00D967CB">
        <w:rPr>
          <w:b/>
          <w:bCs/>
        </w:rPr>
        <w:t>Please explain why you feel there is a need or market for this system.</w:t>
      </w:r>
    </w:p>
    <w:p w14:paraId="07D17F5D" w14:textId="77777777" w:rsidR="0080497E" w:rsidRDefault="0080497E" w:rsidP="00CE7BCE">
      <w:pPr>
        <w:pBdr>
          <w:top w:val="single" w:sz="4" w:space="0" w:color="auto"/>
          <w:left w:val="single" w:sz="4" w:space="4" w:color="auto"/>
          <w:bottom w:val="single" w:sz="4" w:space="1" w:color="auto"/>
          <w:right w:val="single" w:sz="4" w:space="4" w:color="auto"/>
        </w:pBdr>
        <w:rPr>
          <w:bCs/>
        </w:rPr>
      </w:pPr>
    </w:p>
    <w:p w14:paraId="376242AC" w14:textId="0B0FD15B" w:rsidR="00CE7BCE" w:rsidRDefault="00CE7BCE" w:rsidP="00A44AD1">
      <w:pPr>
        <w:pBdr>
          <w:top w:val="single" w:sz="4" w:space="0" w:color="auto"/>
          <w:left w:val="single" w:sz="4" w:space="4" w:color="auto"/>
          <w:bottom w:val="single" w:sz="4" w:space="1" w:color="auto"/>
          <w:right w:val="single" w:sz="4" w:space="4" w:color="auto"/>
        </w:pBdr>
        <w:ind w:firstLine="720"/>
        <w:rPr>
          <w:bCs/>
        </w:rPr>
      </w:pPr>
      <w:r w:rsidRPr="005E3E62">
        <w:rPr>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14:paraId="78DF36DE" w14:textId="77777777" w:rsidR="0080497E" w:rsidRPr="005E3E62" w:rsidRDefault="0080497E" w:rsidP="00CE7BCE">
      <w:pPr>
        <w:pBdr>
          <w:top w:val="single" w:sz="4" w:space="0" w:color="auto"/>
          <w:left w:val="single" w:sz="4" w:space="4" w:color="auto"/>
          <w:bottom w:val="single" w:sz="4" w:space="1" w:color="auto"/>
          <w:right w:val="single" w:sz="4" w:space="4" w:color="auto"/>
        </w:pBdr>
        <w:rPr>
          <w:bCs/>
        </w:rPr>
      </w:pPr>
    </w:p>
    <w:p w14:paraId="7FE4D891" w14:textId="77777777" w:rsidR="00163F16" w:rsidRDefault="00163F16" w:rsidP="00CE7BCE">
      <w:pPr>
        <w:rPr>
          <w:bCs/>
        </w:rPr>
      </w:pPr>
    </w:p>
    <w:p w14:paraId="1D202CCA" w14:textId="77777777" w:rsidR="00A44AD1" w:rsidRDefault="00A44AD1">
      <w:pPr>
        <w:rPr>
          <w:b/>
          <w:bCs/>
        </w:rPr>
      </w:pPr>
      <w:r>
        <w:rPr>
          <w:b/>
          <w:bCs/>
        </w:rPr>
        <w:br w:type="page"/>
      </w:r>
    </w:p>
    <w:p w14:paraId="4FA49348" w14:textId="70D45725" w:rsidR="00CE7BCE" w:rsidRPr="00163F16" w:rsidRDefault="00CE7BCE" w:rsidP="00CE7BCE">
      <w:pPr>
        <w:rPr>
          <w:b/>
          <w:bCs/>
        </w:rPr>
      </w:pPr>
      <w:r w:rsidRPr="00163F16">
        <w:rPr>
          <w:b/>
          <w:bCs/>
        </w:rPr>
        <w:lastRenderedPageBreak/>
        <w:t>Please describe the system in more detail. Choose the functions that you feel are most important and describe how they will work.  Give each function a title and briefly explain its responsibility in a few sentences.</w:t>
      </w:r>
    </w:p>
    <w:p w14:paraId="6821ADEE" w14:textId="77777777" w:rsidR="00A44AD1" w:rsidRDefault="00A44AD1" w:rsidP="00CE7BCE">
      <w:pPr>
        <w:pBdr>
          <w:top w:val="single" w:sz="4" w:space="1" w:color="auto"/>
          <w:left w:val="single" w:sz="4" w:space="4" w:color="auto"/>
          <w:bottom w:val="single" w:sz="4" w:space="1" w:color="auto"/>
          <w:right w:val="single" w:sz="4" w:space="4" w:color="auto"/>
        </w:pBdr>
        <w:rPr>
          <w:bCs/>
        </w:rPr>
      </w:pPr>
    </w:p>
    <w:p w14:paraId="2CA17CA5" w14:textId="4540C145" w:rsidR="00CE7BCE" w:rsidRDefault="00CE7BCE" w:rsidP="00C106E8">
      <w:pPr>
        <w:pBdr>
          <w:top w:val="single" w:sz="4" w:space="1" w:color="auto"/>
          <w:left w:val="single" w:sz="4" w:space="4" w:color="auto"/>
          <w:bottom w:val="single" w:sz="4" w:space="1" w:color="auto"/>
          <w:right w:val="single" w:sz="4" w:space="4" w:color="auto"/>
        </w:pBdr>
        <w:ind w:firstLine="720"/>
        <w:rPr>
          <w:bCs/>
        </w:rPr>
      </w:pPr>
      <w:r w:rsidRPr="005E3E62">
        <w:rPr>
          <w:bCs/>
        </w:rPr>
        <w:t>Every user will have their own account. They can set their state through setting like “happiness”, “depression”, “satisfactory” and “normal” and from that “</w:t>
      </w:r>
      <w:proofErr w:type="spellStart"/>
      <w:r w:rsidRPr="005E3E62">
        <w:rPr>
          <w:bCs/>
        </w:rPr>
        <w:t>mindSpark</w:t>
      </w:r>
      <w:proofErr w:type="spellEnd"/>
      <w:r w:rsidRPr="005E3E62">
        <w:rPr>
          <w:bCs/>
        </w:rPr>
        <w:t>” will daily send them the quote. Also, they can upload their own quote and share it with everybody else.</w:t>
      </w:r>
    </w:p>
    <w:p w14:paraId="6043401E" w14:textId="77777777" w:rsidR="00C106E8" w:rsidRPr="005E3E62" w:rsidRDefault="00C106E8" w:rsidP="00C106E8">
      <w:pPr>
        <w:pBdr>
          <w:top w:val="single" w:sz="4" w:space="1" w:color="auto"/>
          <w:left w:val="single" w:sz="4" w:space="4" w:color="auto"/>
          <w:bottom w:val="single" w:sz="4" w:space="1" w:color="auto"/>
          <w:right w:val="single" w:sz="4" w:space="4" w:color="auto"/>
        </w:pBdr>
        <w:ind w:firstLine="720"/>
        <w:rPr>
          <w:bCs/>
        </w:rPr>
      </w:pPr>
    </w:p>
    <w:p w14:paraId="53164C09" w14:textId="0EFFA6C1" w:rsidR="00CE7BCE" w:rsidRDefault="00CE7BCE" w:rsidP="00CE7BCE">
      <w:pPr>
        <w:pBdr>
          <w:top w:val="single" w:sz="4" w:space="1" w:color="auto"/>
          <w:left w:val="single" w:sz="4" w:space="4" w:color="auto"/>
          <w:bottom w:val="single" w:sz="4" w:space="1" w:color="auto"/>
          <w:right w:val="single" w:sz="4" w:space="4" w:color="auto"/>
        </w:pBdr>
        <w:rPr>
          <w:bCs/>
        </w:rPr>
      </w:pPr>
      <w:r w:rsidRPr="005E3E62">
        <w:rPr>
          <w:bCs/>
        </w:rPr>
        <w:t>Functionalities:</w:t>
      </w:r>
    </w:p>
    <w:p w14:paraId="00ACE427" w14:textId="77777777" w:rsidR="00C106E8" w:rsidRPr="005E3E62" w:rsidRDefault="00C106E8" w:rsidP="00CE7BCE">
      <w:pPr>
        <w:pBdr>
          <w:top w:val="single" w:sz="4" w:space="1" w:color="auto"/>
          <w:left w:val="single" w:sz="4" w:space="4" w:color="auto"/>
          <w:bottom w:val="single" w:sz="4" w:space="1" w:color="auto"/>
          <w:right w:val="single" w:sz="4" w:space="4" w:color="auto"/>
        </w:pBdr>
        <w:rPr>
          <w:bCs/>
        </w:rPr>
      </w:pPr>
    </w:p>
    <w:p w14:paraId="196FCBD0" w14:textId="77777777" w:rsidR="00CE7BCE" w:rsidRPr="005E3E62" w:rsidRDefault="00CE7BCE" w:rsidP="00852847">
      <w:pPr>
        <w:pBdr>
          <w:top w:val="single" w:sz="4" w:space="1" w:color="auto"/>
          <w:left w:val="single" w:sz="4" w:space="4" w:color="auto"/>
          <w:bottom w:val="single" w:sz="4" w:space="1" w:color="auto"/>
          <w:right w:val="single" w:sz="4" w:space="4" w:color="auto"/>
        </w:pBdr>
        <w:rPr>
          <w:bCs/>
        </w:rPr>
      </w:pPr>
      <w:r w:rsidRPr="005E3E62">
        <w:rPr>
          <w:bCs/>
        </w:rPr>
        <w:t>Receiving periodic quote and sending feedback to update user’s emotional state</w:t>
      </w:r>
    </w:p>
    <w:p w14:paraId="784FA2AA" w14:textId="03B95BD4" w:rsidR="00CE7BCE" w:rsidRDefault="00CE7BCE" w:rsidP="00CE7BCE">
      <w:pPr>
        <w:pBdr>
          <w:top w:val="single" w:sz="4" w:space="1" w:color="auto"/>
          <w:left w:val="single" w:sz="4" w:space="4" w:color="auto"/>
          <w:bottom w:val="single" w:sz="4" w:space="1" w:color="auto"/>
          <w:right w:val="single" w:sz="4" w:space="4" w:color="auto"/>
        </w:pBdr>
        <w:rPr>
          <w:bCs/>
        </w:rPr>
      </w:pPr>
      <w:r w:rsidRPr="005E3E62">
        <w:rPr>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14:paraId="79047535" w14:textId="77777777" w:rsidR="00C106E8" w:rsidRPr="005E3E62" w:rsidRDefault="00C106E8" w:rsidP="00CE7BCE">
      <w:pPr>
        <w:pBdr>
          <w:top w:val="single" w:sz="4" w:space="1" w:color="auto"/>
          <w:left w:val="single" w:sz="4" w:space="4" w:color="auto"/>
          <w:bottom w:val="single" w:sz="4" w:space="1" w:color="auto"/>
          <w:right w:val="single" w:sz="4" w:space="4" w:color="auto"/>
        </w:pBdr>
        <w:rPr>
          <w:bCs/>
        </w:rPr>
      </w:pPr>
    </w:p>
    <w:p w14:paraId="22205E4D" w14:textId="77777777" w:rsidR="00CE7BCE" w:rsidRPr="005E3E62" w:rsidRDefault="00CE7BCE" w:rsidP="00852847">
      <w:pPr>
        <w:pBdr>
          <w:top w:val="single" w:sz="4" w:space="1" w:color="auto"/>
          <w:left w:val="single" w:sz="4" w:space="4" w:color="auto"/>
          <w:bottom w:val="single" w:sz="4" w:space="1" w:color="auto"/>
          <w:right w:val="single" w:sz="4" w:space="4" w:color="auto"/>
        </w:pBdr>
        <w:rPr>
          <w:bCs/>
        </w:rPr>
      </w:pPr>
      <w:r w:rsidRPr="005E3E62">
        <w:rPr>
          <w:bCs/>
        </w:rPr>
        <w:t>Upload quote</w:t>
      </w:r>
    </w:p>
    <w:p w14:paraId="63B50BCD" w14:textId="6180ABBB" w:rsidR="00CE7BCE" w:rsidRDefault="00CE7BCE" w:rsidP="00CE7BCE">
      <w:pPr>
        <w:pBdr>
          <w:top w:val="single" w:sz="4" w:space="1" w:color="auto"/>
          <w:left w:val="single" w:sz="4" w:space="4" w:color="auto"/>
          <w:bottom w:val="single" w:sz="4" w:space="1" w:color="auto"/>
          <w:right w:val="single" w:sz="4" w:space="4" w:color="auto"/>
        </w:pBdr>
        <w:rPr>
          <w:bCs/>
        </w:rPr>
      </w:pPr>
      <w:r w:rsidRPr="005E3E62">
        <w:rPr>
          <w:bCs/>
        </w:rPr>
        <w:t>Users can upload their own quote to “</w:t>
      </w:r>
      <w:proofErr w:type="spellStart"/>
      <w:r w:rsidRPr="005E3E62">
        <w:rPr>
          <w:bCs/>
        </w:rPr>
        <w:t>mindSpark</w:t>
      </w:r>
      <w:proofErr w:type="spellEnd"/>
      <w:r w:rsidRPr="005E3E62">
        <w:rPr>
          <w:bCs/>
        </w:rPr>
        <w:t>”. The quote will be filtered by the program (if the quote contains some expletive) and confirmation by the administrator to be able to upload.</w:t>
      </w:r>
    </w:p>
    <w:p w14:paraId="2049163A" w14:textId="77777777" w:rsidR="00C106E8" w:rsidRPr="005E3E62" w:rsidRDefault="00C106E8" w:rsidP="00CE7BCE">
      <w:pPr>
        <w:pBdr>
          <w:top w:val="single" w:sz="4" w:space="1" w:color="auto"/>
          <w:left w:val="single" w:sz="4" w:space="4" w:color="auto"/>
          <w:bottom w:val="single" w:sz="4" w:space="1" w:color="auto"/>
          <w:right w:val="single" w:sz="4" w:space="4" w:color="auto"/>
        </w:pBdr>
        <w:rPr>
          <w:bCs/>
        </w:rPr>
      </w:pPr>
    </w:p>
    <w:p w14:paraId="3392B547" w14:textId="77777777" w:rsidR="00CE7BCE" w:rsidRPr="005E3E62" w:rsidRDefault="00CE7BCE" w:rsidP="00852847">
      <w:pPr>
        <w:pBdr>
          <w:top w:val="single" w:sz="4" w:space="1" w:color="auto"/>
          <w:left w:val="single" w:sz="4" w:space="4" w:color="auto"/>
          <w:bottom w:val="single" w:sz="4" w:space="1" w:color="auto"/>
          <w:right w:val="single" w:sz="4" w:space="4" w:color="auto"/>
        </w:pBdr>
        <w:rPr>
          <w:bCs/>
        </w:rPr>
      </w:pPr>
      <w:r w:rsidRPr="005E3E62">
        <w:rPr>
          <w:bCs/>
        </w:rPr>
        <w:t>Quote Rating</w:t>
      </w:r>
    </w:p>
    <w:p w14:paraId="7307F220" w14:textId="65B69A94" w:rsidR="00CE7BCE" w:rsidRPr="005E3E62" w:rsidRDefault="00CE7BCE" w:rsidP="00CE7BCE">
      <w:pPr>
        <w:pBdr>
          <w:top w:val="single" w:sz="4" w:space="1" w:color="auto"/>
          <w:left w:val="single" w:sz="4" w:space="4" w:color="auto"/>
          <w:bottom w:val="single" w:sz="4" w:space="1" w:color="auto"/>
          <w:right w:val="single" w:sz="4" w:space="4" w:color="auto"/>
        </w:pBdr>
        <w:rPr>
          <w:bCs/>
        </w:rPr>
      </w:pPr>
      <w:r w:rsidRPr="005E3E62">
        <w:rPr>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14:paraId="12E0AF29"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p>
    <w:p w14:paraId="50AC8359"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p>
    <w:p w14:paraId="0537C3CE" w14:textId="77777777" w:rsidR="00CE7BCE" w:rsidRPr="005E3E62" w:rsidRDefault="00CE7BCE" w:rsidP="00CE7BCE">
      <w:pPr>
        <w:rPr>
          <w:bCs/>
        </w:rPr>
      </w:pPr>
    </w:p>
    <w:p w14:paraId="3DC74C29" w14:textId="77777777" w:rsidR="00C106E8" w:rsidRDefault="00C106E8">
      <w:pPr>
        <w:rPr>
          <w:b/>
          <w:bCs/>
        </w:rPr>
      </w:pPr>
      <w:r>
        <w:rPr>
          <w:b/>
          <w:bCs/>
        </w:rPr>
        <w:br w:type="page"/>
      </w:r>
    </w:p>
    <w:p w14:paraId="475F5A7A" w14:textId="295505AB" w:rsidR="00CE7BCE" w:rsidRPr="00852847" w:rsidRDefault="00CE7BCE" w:rsidP="00CE7BCE">
      <w:pPr>
        <w:rPr>
          <w:b/>
          <w:bCs/>
        </w:rPr>
      </w:pPr>
      <w:r w:rsidRPr="00852847">
        <w:rPr>
          <w:b/>
          <w:bCs/>
        </w:rPr>
        <w:lastRenderedPageBreak/>
        <w:t>Please walk through a typical usage of your system (a scenario). For example, selecting and selling an item; creating an appointment, setting up a sports team.</w:t>
      </w:r>
    </w:p>
    <w:p w14:paraId="301ECD58"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p>
    <w:p w14:paraId="28B86656"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r w:rsidRPr="005E3E62">
        <w:rPr>
          <w:bCs/>
        </w:rPr>
        <w:t>Create an account:</w:t>
      </w:r>
    </w:p>
    <w:p w14:paraId="674F7497" w14:textId="52215DF1" w:rsidR="00CE7BCE" w:rsidRDefault="00CE7BCE" w:rsidP="00CE7BCE">
      <w:pPr>
        <w:pBdr>
          <w:top w:val="single" w:sz="4" w:space="1" w:color="auto"/>
          <w:left w:val="single" w:sz="4" w:space="4" w:color="auto"/>
          <w:bottom w:val="single" w:sz="4" w:space="1" w:color="auto"/>
          <w:right w:val="single" w:sz="4" w:space="4" w:color="auto"/>
        </w:pBdr>
        <w:rPr>
          <w:bCs/>
        </w:rPr>
      </w:pPr>
      <w:r w:rsidRPr="005E3E62">
        <w:rPr>
          <w:bCs/>
        </w:rPr>
        <w:t>When the users use the application, “</w:t>
      </w:r>
      <w:proofErr w:type="spellStart"/>
      <w:r w:rsidRPr="005E3E62">
        <w:rPr>
          <w:bCs/>
        </w:rPr>
        <w:t>mindSpark</w:t>
      </w:r>
      <w:proofErr w:type="spellEnd"/>
      <w:r w:rsidRPr="005E3E62">
        <w:rPr>
          <w:bCs/>
        </w:rPr>
        <w:t xml:space="preserve">”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14:paraId="651DD4EB" w14:textId="77777777" w:rsidR="00654EF4" w:rsidRPr="005E3E62" w:rsidRDefault="00654EF4" w:rsidP="00CE7BCE">
      <w:pPr>
        <w:pBdr>
          <w:top w:val="single" w:sz="4" w:space="1" w:color="auto"/>
          <w:left w:val="single" w:sz="4" w:space="4" w:color="auto"/>
          <w:bottom w:val="single" w:sz="4" w:space="1" w:color="auto"/>
          <w:right w:val="single" w:sz="4" w:space="4" w:color="auto"/>
        </w:pBdr>
        <w:rPr>
          <w:bCs/>
        </w:rPr>
      </w:pPr>
    </w:p>
    <w:p w14:paraId="6E38B279"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r w:rsidRPr="005E3E62">
        <w:rPr>
          <w:bCs/>
        </w:rPr>
        <w:t>Receiving quote:</w:t>
      </w:r>
    </w:p>
    <w:p w14:paraId="1023C232"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r w:rsidRPr="005E3E62">
        <w:rPr>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14:paraId="46DDC3EB"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p>
    <w:p w14:paraId="44B1DA59"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r w:rsidRPr="005E3E62">
        <w:rPr>
          <w:bCs/>
        </w:rPr>
        <w:t>Updating user emotion:</w:t>
      </w:r>
    </w:p>
    <w:p w14:paraId="76126936"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r w:rsidRPr="005E3E62">
        <w:rPr>
          <w:bCs/>
        </w:rPr>
        <w:t>The app asks user emotion and state of mind daily. However, app will never ask user a subjective question. The user will not ‘type’ to answer but do some simple gesture such as click or slide.</w:t>
      </w:r>
    </w:p>
    <w:p w14:paraId="3B5B3780"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p>
    <w:p w14:paraId="356CFF25"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r w:rsidRPr="005E3E62">
        <w:rPr>
          <w:bCs/>
        </w:rPr>
        <w:t>Upload quote:</w:t>
      </w:r>
    </w:p>
    <w:p w14:paraId="3184F985" w14:textId="77777777" w:rsidR="00CE7BCE" w:rsidRPr="005E3E62" w:rsidRDefault="00CE7BCE" w:rsidP="00CE7BCE">
      <w:pPr>
        <w:pBdr>
          <w:top w:val="single" w:sz="4" w:space="1" w:color="auto"/>
          <w:left w:val="single" w:sz="4" w:space="4" w:color="auto"/>
          <w:bottom w:val="single" w:sz="4" w:space="1" w:color="auto"/>
          <w:right w:val="single" w:sz="4" w:space="4" w:color="auto"/>
        </w:pBdr>
        <w:rPr>
          <w:bCs/>
        </w:rPr>
      </w:pPr>
      <w:r w:rsidRPr="005E3E62">
        <w:rPr>
          <w:bCs/>
        </w:rPr>
        <w:t xml:space="preserve">You not only receive quote daily, but you can also write your own quote and share it with everyone. You can view </w:t>
      </w:r>
      <w:proofErr w:type="gramStart"/>
      <w:r w:rsidRPr="005E3E62">
        <w:rPr>
          <w:bCs/>
        </w:rPr>
        <w:t>other</w:t>
      </w:r>
      <w:proofErr w:type="gramEnd"/>
      <w:r w:rsidRPr="005E3E62">
        <w:rPr>
          <w:bCs/>
        </w:rPr>
        <w:t xml:space="preserve"> people’s quote and rate it too. The uploaded quote is filtered by program and confirm by administrator. Once it’s confirmed, the quote will be upload publicly and people can rate it. If it </w:t>
      </w:r>
      <w:proofErr w:type="gramStart"/>
      <w:r w:rsidRPr="005E3E62">
        <w:rPr>
          <w:bCs/>
        </w:rPr>
        <w:t>receive</w:t>
      </w:r>
      <w:proofErr w:type="gramEnd"/>
      <w:r w:rsidRPr="005E3E62">
        <w:rPr>
          <w:bCs/>
        </w:rPr>
        <w:t xml:space="preserve"> bad reviews or reports, the quote might be removed</w:t>
      </w:r>
    </w:p>
    <w:p w14:paraId="65F22D7D" w14:textId="77777777" w:rsidR="00CE7BCE" w:rsidRDefault="00CE7BCE" w:rsidP="00CE7BCE">
      <w:pPr>
        <w:pBdr>
          <w:top w:val="single" w:sz="4" w:space="1" w:color="auto"/>
          <w:left w:val="single" w:sz="4" w:space="4" w:color="auto"/>
          <w:bottom w:val="single" w:sz="4" w:space="1" w:color="auto"/>
          <w:right w:val="single" w:sz="4" w:space="4" w:color="auto"/>
        </w:pBdr>
        <w:rPr>
          <w:b/>
          <w:bCs/>
        </w:rPr>
      </w:pPr>
    </w:p>
    <w:p w14:paraId="16C7F90B" w14:textId="77777777" w:rsidR="00CE7BCE" w:rsidRDefault="00CE7BCE" w:rsidP="00CE7BCE">
      <w:pPr>
        <w:pBdr>
          <w:top w:val="single" w:sz="4" w:space="1" w:color="auto"/>
          <w:left w:val="single" w:sz="4" w:space="4" w:color="auto"/>
          <w:bottom w:val="single" w:sz="4" w:space="1" w:color="auto"/>
          <w:right w:val="single" w:sz="4" w:space="4" w:color="auto"/>
        </w:pBdr>
        <w:rPr>
          <w:b/>
          <w:bCs/>
        </w:rPr>
      </w:pPr>
    </w:p>
    <w:p w14:paraId="10A9CC4D" w14:textId="77777777" w:rsidR="00CE7BCE" w:rsidRDefault="00CE7BCE" w:rsidP="00CE7BCE">
      <w:pPr>
        <w:pBdr>
          <w:top w:val="single" w:sz="4" w:space="1" w:color="auto"/>
          <w:left w:val="single" w:sz="4" w:space="4" w:color="auto"/>
          <w:bottom w:val="single" w:sz="4" w:space="1" w:color="auto"/>
          <w:right w:val="single" w:sz="4" w:space="4" w:color="auto"/>
        </w:pBdr>
        <w:rPr>
          <w:b/>
          <w:bCs/>
        </w:rPr>
      </w:pPr>
    </w:p>
    <w:p w14:paraId="1CAE0F0F" w14:textId="15E5BAE9" w:rsidR="0087137F" w:rsidRDefault="0087137F">
      <w:r>
        <w:br w:type="page"/>
      </w:r>
    </w:p>
    <w:p w14:paraId="3C6D1181" w14:textId="323840E3" w:rsidR="0087137F" w:rsidRDefault="00877B8B" w:rsidP="00246718">
      <w:pPr>
        <w:pStyle w:val="ListParagraph"/>
        <w:keepNext/>
        <w:keepLines/>
        <w:numPr>
          <w:ilvl w:val="1"/>
          <w:numId w:val="3"/>
        </w:numPr>
        <w:spacing w:after="0"/>
        <w:ind w:hanging="750"/>
        <w:outlineLvl w:val="1"/>
        <w:rPr>
          <w:b/>
        </w:rPr>
      </w:pPr>
      <w:r w:rsidRPr="00877B8B">
        <w:rPr>
          <w:b/>
        </w:rPr>
        <w:lastRenderedPageBreak/>
        <w:t>Project detailed Scope &amp; functionality</w:t>
      </w:r>
    </w:p>
    <w:p w14:paraId="7A31B2D1" w14:textId="77777777" w:rsidR="004E24DD" w:rsidRDefault="004E24DD" w:rsidP="00CE7BCE">
      <w:pPr>
        <w:tabs>
          <w:tab w:val="left" w:pos="3328"/>
        </w:tabs>
      </w:pPr>
    </w:p>
    <w:p w14:paraId="4B6D69A7" w14:textId="63E8EF50" w:rsidR="002C6851" w:rsidRDefault="002C6851" w:rsidP="00CE7BCE">
      <w:pPr>
        <w:tabs>
          <w:tab w:val="left" w:pos="3328"/>
        </w:tabs>
      </w:pPr>
      <w:r>
        <w:t>We will develop a web app called “</w:t>
      </w:r>
      <w:proofErr w:type="spellStart"/>
      <w:r>
        <w:t>mindSpark</w:t>
      </w:r>
      <w:proofErr w:type="spellEnd"/>
      <w:r>
        <w:t xml:space="preserve">” that </w:t>
      </w:r>
      <w:r w:rsidR="00A473F7">
        <w:t>encourage people who are having tough time with emotional problem. It also lets users upload their own quotes which can be shared to help other people.</w:t>
      </w:r>
      <w:r w:rsidR="008312EF">
        <w:t xml:space="preserve"> The main purpose is support people’s </w:t>
      </w:r>
      <w:r w:rsidR="00D26556">
        <w:t xml:space="preserve">healthy state of mind so help people to get over emotional issue. </w:t>
      </w:r>
    </w:p>
    <w:p w14:paraId="59C66340" w14:textId="500D35D2" w:rsidR="00D26556" w:rsidRDefault="00D26556" w:rsidP="00CE7BCE">
      <w:pPr>
        <w:tabs>
          <w:tab w:val="left" w:pos="3328"/>
        </w:tabs>
      </w:pPr>
      <w:r>
        <w:t>In our application, we will have the functions and features listed below:</w:t>
      </w:r>
    </w:p>
    <w:p w14:paraId="4C250784" w14:textId="77777777" w:rsidR="00A3179E" w:rsidRPr="001D4DA7" w:rsidRDefault="00A3179E" w:rsidP="001D4DA7">
      <w:pPr>
        <w:rPr>
          <w:b/>
        </w:rPr>
      </w:pPr>
      <w:r w:rsidRPr="001D4DA7">
        <w:rPr>
          <w:b/>
        </w:rPr>
        <w:t>Main Page</w:t>
      </w:r>
    </w:p>
    <w:p w14:paraId="25C34A3D" w14:textId="4227E60C" w:rsidR="005A0104" w:rsidRDefault="00A3179E" w:rsidP="00246718">
      <w:pPr>
        <w:pStyle w:val="ListParagraph"/>
        <w:numPr>
          <w:ilvl w:val="0"/>
          <w:numId w:val="15"/>
        </w:numPr>
        <w:tabs>
          <w:tab w:val="left" w:pos="3328"/>
        </w:tabs>
      </w:pPr>
      <w:r w:rsidRPr="00A3179E">
        <w:t>Display user’s favorite quotes, popular and high-rated quotes that related to the user state setting</w:t>
      </w:r>
    </w:p>
    <w:p w14:paraId="24EFE784" w14:textId="1C00C220" w:rsidR="00A3179E" w:rsidRPr="00246718" w:rsidRDefault="00A3179E" w:rsidP="00246718">
      <w:pPr>
        <w:pStyle w:val="ListParagraph"/>
        <w:numPr>
          <w:ilvl w:val="0"/>
          <w:numId w:val="15"/>
        </w:numPr>
        <w:tabs>
          <w:tab w:val="left" w:pos="3328"/>
        </w:tabs>
        <w:rPr>
          <w:lang w:val="en-CA" w:eastAsia="ko-KR"/>
        </w:rPr>
      </w:pPr>
      <w:r w:rsidRPr="00A3179E">
        <w:t>Users can rate and report other user uploaded quotes</w:t>
      </w:r>
    </w:p>
    <w:p w14:paraId="2291812E" w14:textId="77777777" w:rsidR="00A3179E" w:rsidRPr="00A3179E" w:rsidRDefault="00A3179E" w:rsidP="00246718">
      <w:pPr>
        <w:pStyle w:val="ListParagraph"/>
        <w:numPr>
          <w:ilvl w:val="0"/>
          <w:numId w:val="15"/>
        </w:numPr>
        <w:tabs>
          <w:tab w:val="left" w:pos="3328"/>
        </w:tabs>
      </w:pPr>
      <w:r w:rsidRPr="00A3179E">
        <w:t>Link to sign up and sign in</w:t>
      </w:r>
    </w:p>
    <w:p w14:paraId="43158D77" w14:textId="77777777" w:rsidR="00A3179E" w:rsidRPr="00A3179E" w:rsidRDefault="00A3179E" w:rsidP="00246718">
      <w:pPr>
        <w:pStyle w:val="ListParagraph"/>
        <w:numPr>
          <w:ilvl w:val="0"/>
          <w:numId w:val="15"/>
        </w:numPr>
        <w:tabs>
          <w:tab w:val="left" w:pos="3328"/>
        </w:tabs>
      </w:pPr>
      <w:r w:rsidRPr="00A3179E">
        <w:t>Link to personal profile</w:t>
      </w:r>
    </w:p>
    <w:p w14:paraId="2CE0DA36" w14:textId="77777777" w:rsidR="00A3179E" w:rsidRPr="00A3179E" w:rsidRDefault="00A3179E" w:rsidP="00246718">
      <w:pPr>
        <w:pStyle w:val="ListParagraph"/>
        <w:numPr>
          <w:ilvl w:val="0"/>
          <w:numId w:val="15"/>
        </w:numPr>
        <w:tabs>
          <w:tab w:val="left" w:pos="3328"/>
        </w:tabs>
      </w:pPr>
      <w:r w:rsidRPr="00A3179E">
        <w:t>Link to account setting</w:t>
      </w:r>
    </w:p>
    <w:p w14:paraId="49200423" w14:textId="77777777" w:rsidR="00A3179E" w:rsidRPr="00A3179E" w:rsidRDefault="00A3179E" w:rsidP="00246718">
      <w:pPr>
        <w:pStyle w:val="ListParagraph"/>
        <w:numPr>
          <w:ilvl w:val="0"/>
          <w:numId w:val="15"/>
        </w:numPr>
        <w:tabs>
          <w:tab w:val="left" w:pos="3328"/>
        </w:tabs>
      </w:pPr>
      <w:r w:rsidRPr="00A3179E">
        <w:t>Option to choose another mood</w:t>
      </w:r>
    </w:p>
    <w:p w14:paraId="288FDE71" w14:textId="0F159785" w:rsidR="00A3179E" w:rsidRPr="00A3179E" w:rsidRDefault="00A3179E" w:rsidP="00246718">
      <w:pPr>
        <w:pStyle w:val="ListParagraph"/>
        <w:numPr>
          <w:ilvl w:val="0"/>
          <w:numId w:val="15"/>
        </w:numPr>
        <w:tabs>
          <w:tab w:val="left" w:pos="3328"/>
        </w:tabs>
      </w:pPr>
      <w:r w:rsidRPr="00A3179E">
        <w:t>Developer contact at the bottom</w:t>
      </w:r>
    </w:p>
    <w:p w14:paraId="6CD43DCB" w14:textId="44E1FDE7" w:rsidR="00246718" w:rsidRDefault="00A3179E" w:rsidP="00A3179E">
      <w:pPr>
        <w:tabs>
          <w:tab w:val="left" w:pos="3328"/>
        </w:tabs>
      </w:pPr>
      <w:r w:rsidRPr="00A3179E">
        <w:t>Form elements:</w:t>
      </w:r>
    </w:p>
    <w:p w14:paraId="47404F7B" w14:textId="77777777" w:rsidR="00246718" w:rsidRDefault="00246718" w:rsidP="00246718">
      <w:pPr>
        <w:pStyle w:val="ListParagraph"/>
        <w:numPr>
          <w:ilvl w:val="0"/>
          <w:numId w:val="14"/>
        </w:numPr>
      </w:pPr>
      <w:r>
        <w:t>User generated quote upload (textbox) – the user can input alphanumeric characters (Minimum 10 characters)</w:t>
      </w:r>
    </w:p>
    <w:p w14:paraId="09360651" w14:textId="77777777" w:rsidR="00246718" w:rsidRDefault="00246718" w:rsidP="00246718">
      <w:pPr>
        <w:pStyle w:val="ListParagraph"/>
        <w:numPr>
          <w:ilvl w:val="0"/>
          <w:numId w:val="14"/>
        </w:numPr>
      </w:pPr>
      <w:r>
        <w:t>Rating button – Users can choose from 1 to 5 star depend on how good the quote is. If the quote is received more than 20 one start, then the quote will be transferred to the pending line of author accounts to check it should be removed or stayed</w:t>
      </w:r>
    </w:p>
    <w:p w14:paraId="789D02BA" w14:textId="77777777" w:rsidR="00246718" w:rsidRDefault="00246718" w:rsidP="00246718">
      <w:pPr>
        <w:pStyle w:val="ListParagraph"/>
        <w:numPr>
          <w:ilvl w:val="0"/>
          <w:numId w:val="14"/>
        </w:numPr>
      </w:pPr>
      <w:r>
        <w:t>Report button – Users can report the quote if you think that quote is bad or contains some expletive. The reported quote will be transferred to the pending line of author account to review it.</w:t>
      </w:r>
    </w:p>
    <w:p w14:paraId="3A7E8757" w14:textId="77777777" w:rsidR="00246718" w:rsidRDefault="00246718" w:rsidP="00246718">
      <w:pPr>
        <w:pStyle w:val="ListParagraph"/>
        <w:numPr>
          <w:ilvl w:val="0"/>
          <w:numId w:val="14"/>
        </w:numPr>
      </w:pPr>
      <w:r>
        <w:t>Sign-up button – (Users not sign in yet) Link users to the sign-up page if they want to register new account</w:t>
      </w:r>
    </w:p>
    <w:p w14:paraId="231AF27E" w14:textId="77777777" w:rsidR="00246718" w:rsidRDefault="00246718" w:rsidP="00246718">
      <w:pPr>
        <w:pStyle w:val="ListParagraph"/>
        <w:numPr>
          <w:ilvl w:val="0"/>
          <w:numId w:val="14"/>
        </w:numPr>
      </w:pPr>
      <w:r>
        <w:t>Sign-in button – (Users not sign in yet) Link users to the sign-in page</w:t>
      </w:r>
    </w:p>
    <w:p w14:paraId="5BD5961A" w14:textId="77777777" w:rsidR="00246718" w:rsidRDefault="00246718" w:rsidP="00246718">
      <w:pPr>
        <w:pStyle w:val="ListParagraph"/>
        <w:numPr>
          <w:ilvl w:val="0"/>
          <w:numId w:val="14"/>
        </w:numPr>
      </w:pPr>
      <w:r>
        <w:t>Setting button – Link users to account setting button if they want to change or update personal information</w:t>
      </w:r>
    </w:p>
    <w:p w14:paraId="2BEC447B" w14:textId="77777777" w:rsidR="00246718" w:rsidRPr="00A3179E" w:rsidRDefault="00246718" w:rsidP="00246718">
      <w:pPr>
        <w:pStyle w:val="ListParagraph"/>
        <w:numPr>
          <w:ilvl w:val="0"/>
          <w:numId w:val="14"/>
        </w:numPr>
      </w:pPr>
      <w:r>
        <w:t>Choose emotional state – user can change their mood in order to see other quotes or they can choose All to see all the default quotes and the most high-rated quotes.</w:t>
      </w:r>
    </w:p>
    <w:p w14:paraId="0F3BC5FF" w14:textId="77777777" w:rsidR="00246718" w:rsidRDefault="00246718" w:rsidP="00A3179E">
      <w:pPr>
        <w:tabs>
          <w:tab w:val="left" w:pos="3328"/>
        </w:tabs>
      </w:pPr>
    </w:p>
    <w:p w14:paraId="527CF981" w14:textId="77777777" w:rsidR="000729B2" w:rsidRDefault="000A0517" w:rsidP="000729B2">
      <w:pPr>
        <w:tabs>
          <w:tab w:val="left" w:pos="3328"/>
        </w:tabs>
        <w:rPr>
          <w:b/>
        </w:rPr>
      </w:pPr>
      <w:r w:rsidRPr="000A0517">
        <w:rPr>
          <w:b/>
        </w:rPr>
        <w:t>Sign up page</w:t>
      </w:r>
    </w:p>
    <w:p w14:paraId="46E47D79" w14:textId="77777777" w:rsidR="000729B2" w:rsidRDefault="000A0517" w:rsidP="00246718">
      <w:pPr>
        <w:pStyle w:val="ListParagraph"/>
        <w:numPr>
          <w:ilvl w:val="0"/>
          <w:numId w:val="14"/>
        </w:numPr>
      </w:pPr>
      <w:r w:rsidRPr="000A0517">
        <w:t xml:space="preserve">User sets up own </w:t>
      </w:r>
      <w:r w:rsidR="00F01965" w:rsidRPr="000A0517">
        <w:t>account (</w:t>
      </w:r>
      <w:r w:rsidRPr="000A0517">
        <w:t xml:space="preserve">it’s mandatory). Put name, age, email, and </w:t>
      </w:r>
      <w:r w:rsidR="00F01965" w:rsidRPr="000A0517">
        <w:t>current emotion</w:t>
      </w:r>
      <w:r w:rsidRPr="000A0517">
        <w:t xml:space="preserve"> and state of mind.</w:t>
      </w:r>
    </w:p>
    <w:p w14:paraId="4CDBBA72" w14:textId="37F2E5FB" w:rsidR="000729B2" w:rsidRDefault="000A0517" w:rsidP="00246718">
      <w:pPr>
        <w:pStyle w:val="ListParagraph"/>
        <w:numPr>
          <w:ilvl w:val="0"/>
          <w:numId w:val="14"/>
        </w:numPr>
      </w:pPr>
      <w:r w:rsidRPr="000A0517">
        <w:t>Before setting up the state of mind, the app shows the user what kinds of option do they have such as ‘normal’, ‘weariness’, ‘depression’, ‘tedious’, ‘panic disorder’, ‘</w:t>
      </w:r>
      <w:proofErr w:type="spellStart"/>
      <w:r w:rsidR="008E0F6A">
        <w:t>wimpishness</w:t>
      </w:r>
      <w:proofErr w:type="spellEnd"/>
      <w:r w:rsidRPr="000A0517">
        <w:t>’, ‘happiness’, ‘satisfactory’ and </w:t>
      </w:r>
      <w:r w:rsidR="00881ED1" w:rsidRPr="000A0517">
        <w:t>e</w:t>
      </w:r>
      <w:r w:rsidR="00881ED1">
        <w:t>tc.</w:t>
      </w:r>
    </w:p>
    <w:p w14:paraId="4AE80E68" w14:textId="2368D24D" w:rsidR="000A0517" w:rsidRDefault="00881ED1" w:rsidP="00246718">
      <w:pPr>
        <w:pStyle w:val="ListParagraph"/>
        <w:numPr>
          <w:ilvl w:val="0"/>
          <w:numId w:val="14"/>
        </w:numPr>
      </w:pPr>
      <w:r>
        <w:lastRenderedPageBreak/>
        <w:t>U</w:t>
      </w:r>
      <w:r w:rsidR="000A0517" w:rsidRPr="000A0517">
        <w:t>ser</w:t>
      </w:r>
      <w:r>
        <w:t xml:space="preserve"> will</w:t>
      </w:r>
      <w:r w:rsidR="000A0517" w:rsidRPr="000A0517">
        <w:t xml:space="preserve"> pick one or more state of mind. After that, user will set up </w:t>
      </w:r>
      <w:r w:rsidRPr="000A0517">
        <w:t>the reminder</w:t>
      </w:r>
      <w:r w:rsidR="000A0517" w:rsidRPr="000A0517">
        <w:t xml:space="preserve"> schedule. The default option is once a day 8 a.m. morning but it can </w:t>
      </w:r>
      <w:r w:rsidR="001C0D64" w:rsidRPr="000A0517">
        <w:t>be </w:t>
      </w:r>
      <w:r w:rsidR="000950BB" w:rsidRPr="000A0517">
        <w:t>customized (</w:t>
      </w:r>
      <w:r w:rsidR="000A0517" w:rsidRPr="000A0517">
        <w:t>including turn off option). </w:t>
      </w:r>
    </w:p>
    <w:p w14:paraId="07589A7C" w14:textId="71D798AE" w:rsidR="00180FCF" w:rsidRDefault="00180FCF" w:rsidP="00246718">
      <w:pPr>
        <w:pStyle w:val="ListParagraph"/>
        <w:numPr>
          <w:ilvl w:val="0"/>
          <w:numId w:val="14"/>
        </w:numPr>
      </w:pPr>
      <w:r>
        <w:t>User email should be verified to sign up</w:t>
      </w:r>
      <w:r w:rsidR="00F17264">
        <w:t xml:space="preserve">. </w:t>
      </w:r>
      <w:bookmarkStart w:id="6" w:name="_GoBack"/>
      <w:bookmarkEnd w:id="6"/>
    </w:p>
    <w:p w14:paraId="414FF1DC" w14:textId="01F57B02" w:rsidR="00126934" w:rsidRDefault="00126934" w:rsidP="003C2A9D">
      <w:pPr>
        <w:tabs>
          <w:tab w:val="left" w:pos="3328"/>
        </w:tabs>
        <w:ind w:left="360"/>
      </w:pPr>
      <w:r w:rsidRPr="003C2A9D">
        <w:t>Form elements:</w:t>
      </w:r>
    </w:p>
    <w:p w14:paraId="417CBBCA" w14:textId="50E6730D" w:rsidR="003C2A9D" w:rsidRDefault="009F66A8" w:rsidP="00246718">
      <w:pPr>
        <w:pStyle w:val="ListParagraph"/>
        <w:numPr>
          <w:ilvl w:val="0"/>
          <w:numId w:val="14"/>
        </w:numPr>
        <w:tabs>
          <w:tab w:val="left" w:pos="3328"/>
        </w:tabs>
      </w:pPr>
      <w:r>
        <w:t xml:space="preserve">Username </w:t>
      </w:r>
      <w:r w:rsidR="0084172D">
        <w:t>(</w:t>
      </w:r>
      <w:r>
        <w:t>textbox</w:t>
      </w:r>
      <w:r w:rsidR="0084172D">
        <w:t>)</w:t>
      </w:r>
      <w:r>
        <w:t xml:space="preserve"> – the user can input </w:t>
      </w:r>
      <w:r w:rsidR="001F6092">
        <w:t>alphanumeric characters</w:t>
      </w:r>
      <w:r w:rsidR="00FF142F">
        <w:t>. (Maximum 25 characters)</w:t>
      </w:r>
    </w:p>
    <w:p w14:paraId="2E157C3E" w14:textId="7B213FB0" w:rsidR="00FF142F" w:rsidRDefault="00FF142F" w:rsidP="00246718">
      <w:pPr>
        <w:pStyle w:val="ListParagraph"/>
        <w:numPr>
          <w:ilvl w:val="0"/>
          <w:numId w:val="14"/>
        </w:numPr>
        <w:tabs>
          <w:tab w:val="left" w:pos="3328"/>
        </w:tabs>
      </w:pPr>
      <w:r>
        <w:t xml:space="preserve">Password </w:t>
      </w:r>
      <w:r w:rsidR="00196124">
        <w:t>(</w:t>
      </w:r>
      <w:r>
        <w:t>textbox</w:t>
      </w:r>
      <w:r w:rsidR="0084172D">
        <w:t>)</w:t>
      </w:r>
      <w:r>
        <w:t xml:space="preserve"> – the user can input alphanumeric</w:t>
      </w:r>
      <w:r w:rsidR="001F6092">
        <w:t xml:space="preserve"> characters. (Maximum 25 characters)</w:t>
      </w:r>
    </w:p>
    <w:p w14:paraId="508DC483" w14:textId="074F4FA8" w:rsidR="001F6092" w:rsidRDefault="00A20657" w:rsidP="00246718">
      <w:pPr>
        <w:pStyle w:val="ListParagraph"/>
        <w:numPr>
          <w:ilvl w:val="0"/>
          <w:numId w:val="14"/>
        </w:numPr>
        <w:tabs>
          <w:tab w:val="left" w:pos="3328"/>
        </w:tabs>
      </w:pPr>
      <w:r>
        <w:t xml:space="preserve">Email </w:t>
      </w:r>
      <w:r w:rsidR="00196124">
        <w:t>(</w:t>
      </w:r>
      <w:r>
        <w:t>textbox</w:t>
      </w:r>
      <w:r w:rsidR="00196124">
        <w:t>)</w:t>
      </w:r>
      <w:r>
        <w:t xml:space="preserve"> – the user can input alphanumeric characters </w:t>
      </w:r>
      <w:r w:rsidR="00B2442A">
        <w:t>and check if it is a valid email format</w:t>
      </w:r>
    </w:p>
    <w:p w14:paraId="016B8337" w14:textId="7C0358EB" w:rsidR="00B2442A" w:rsidRDefault="00B2442A" w:rsidP="00246718">
      <w:pPr>
        <w:pStyle w:val="ListParagraph"/>
        <w:numPr>
          <w:ilvl w:val="0"/>
          <w:numId w:val="14"/>
        </w:numPr>
        <w:tabs>
          <w:tab w:val="left" w:pos="3328"/>
        </w:tabs>
      </w:pPr>
      <w:r>
        <w:t xml:space="preserve">Date of birth </w:t>
      </w:r>
      <w:r w:rsidR="00196124">
        <w:t xml:space="preserve">(select list) </w:t>
      </w:r>
      <w:r>
        <w:t>– the user can select their date of birth</w:t>
      </w:r>
    </w:p>
    <w:p w14:paraId="0E5E8958" w14:textId="411C83F2" w:rsidR="00B2442A" w:rsidRDefault="00B2442A" w:rsidP="00246718">
      <w:pPr>
        <w:pStyle w:val="ListParagraph"/>
        <w:numPr>
          <w:ilvl w:val="0"/>
          <w:numId w:val="14"/>
        </w:numPr>
        <w:tabs>
          <w:tab w:val="left" w:pos="3328"/>
        </w:tabs>
      </w:pPr>
      <w:r>
        <w:t xml:space="preserve">State of </w:t>
      </w:r>
      <w:r w:rsidR="00182B6A">
        <w:t>mind</w:t>
      </w:r>
      <w:r w:rsidR="00ED4AD3">
        <w:t xml:space="preserve"> </w:t>
      </w:r>
      <w:r w:rsidR="00196124">
        <w:t>(select list)</w:t>
      </w:r>
      <w:r w:rsidR="00ED4AD3">
        <w:t xml:space="preserve"> – the user can select from a list of states of mind</w:t>
      </w:r>
      <w:r w:rsidR="0022363F">
        <w:t xml:space="preserve">. (Maximum </w:t>
      </w:r>
      <w:r w:rsidR="00B228E4">
        <w:t xml:space="preserve">7 </w:t>
      </w:r>
      <w:r w:rsidR="004E604C">
        <w:t>item)</w:t>
      </w:r>
    </w:p>
    <w:p w14:paraId="300485E3" w14:textId="522BC72C" w:rsidR="004E604C" w:rsidRDefault="004E604C" w:rsidP="00246718">
      <w:pPr>
        <w:pStyle w:val="ListParagraph"/>
        <w:numPr>
          <w:ilvl w:val="0"/>
          <w:numId w:val="14"/>
        </w:numPr>
        <w:tabs>
          <w:tab w:val="left" w:pos="3328"/>
        </w:tabs>
      </w:pPr>
      <w:r>
        <w:t xml:space="preserve">Preferred </w:t>
      </w:r>
      <w:r w:rsidR="0084172D">
        <w:t xml:space="preserve">alert time </w:t>
      </w:r>
      <w:r w:rsidR="00F75778">
        <w:t>(select list) – the user can select preferred quote alert time. (Minimum 0</w:t>
      </w:r>
      <w:r w:rsidR="00C946D3">
        <w:t xml:space="preserve"> and</w:t>
      </w:r>
      <w:r w:rsidR="00F75778">
        <w:t xml:space="preserve"> Maximum 5)</w:t>
      </w:r>
    </w:p>
    <w:p w14:paraId="11F87F63" w14:textId="692EAD71" w:rsidR="00904CE9" w:rsidRDefault="00B05B4A" w:rsidP="00904CE9">
      <w:pPr>
        <w:pStyle w:val="ListParagraph"/>
        <w:numPr>
          <w:ilvl w:val="0"/>
          <w:numId w:val="14"/>
        </w:numPr>
        <w:tabs>
          <w:tab w:val="left" w:pos="3328"/>
        </w:tabs>
      </w:pPr>
      <w:r>
        <w:t xml:space="preserve">Sign-up button – User clicks this to submit sign up form. </w:t>
      </w:r>
      <w:r w:rsidR="007D4BEA">
        <w:t>The system will check all the required field</w:t>
      </w:r>
      <w:r w:rsidR="00737F1E">
        <w:t>s are filled out</w:t>
      </w:r>
      <w:r w:rsidR="00E64A2F">
        <w:t>, query the database to see if the username already exists and will display an error message to</w:t>
      </w:r>
      <w:r w:rsidR="00643738">
        <w:t xml:space="preserve"> try other username. Otherwise, it will submit </w:t>
      </w:r>
      <w:r w:rsidR="00643738">
        <w:rPr>
          <w:rFonts w:hint="eastAsia"/>
          <w:lang w:eastAsia="ko-KR"/>
        </w:rPr>
        <w:t>t</w:t>
      </w:r>
      <w:r w:rsidR="00643738">
        <w:rPr>
          <w:lang w:eastAsia="ko-KR"/>
        </w:rPr>
        <w:t>he request</w:t>
      </w:r>
      <w:r w:rsidR="00C946D3">
        <w:rPr>
          <w:lang w:eastAsia="ko-KR"/>
        </w:rPr>
        <w:t xml:space="preserve"> and display a welcome message.</w:t>
      </w:r>
    </w:p>
    <w:p w14:paraId="42EACE7C" w14:textId="77777777" w:rsidR="007751F4" w:rsidRDefault="007751F4" w:rsidP="007751F4">
      <w:pPr>
        <w:rPr>
          <w:rFonts w:cstheme="minorHAnsi"/>
          <w:b/>
        </w:rPr>
      </w:pPr>
      <w:r w:rsidRPr="006B69B3">
        <w:rPr>
          <w:rFonts w:cstheme="minorHAnsi"/>
          <w:b/>
        </w:rPr>
        <w:t>User Profile Page</w:t>
      </w:r>
    </w:p>
    <w:p w14:paraId="6B2AB6B6" w14:textId="77777777" w:rsidR="00F80947" w:rsidRDefault="007751F4" w:rsidP="00F80947">
      <w:pPr>
        <w:rPr>
          <w:rFonts w:cstheme="minorHAnsi"/>
        </w:rPr>
      </w:pPr>
      <w:r>
        <w:rPr>
          <w:rFonts w:cstheme="minorHAnsi"/>
        </w:rPr>
        <w:t>The profile page will include all the personal information and the list of uploaded quotes of currently logged user. This page also contains settings for quote alert preference. Here user can manage and edit this information.</w:t>
      </w:r>
    </w:p>
    <w:p w14:paraId="5EF26B1C" w14:textId="77777777" w:rsidR="000A1BA1" w:rsidRPr="000A1BA1" w:rsidRDefault="007751F4" w:rsidP="000A1BA1">
      <w:pPr>
        <w:pStyle w:val="ListParagraph"/>
        <w:numPr>
          <w:ilvl w:val="0"/>
          <w:numId w:val="27"/>
        </w:numPr>
        <w:rPr>
          <w:rFonts w:cstheme="minorHAnsi"/>
        </w:rPr>
      </w:pPr>
      <w:r>
        <w:t>Left Panel: User account information which includes currently logged user information as given below:</w:t>
      </w:r>
    </w:p>
    <w:p w14:paraId="657AFFB8" w14:textId="77777777" w:rsidR="000A1BA1" w:rsidRPr="000A1BA1" w:rsidRDefault="007751F4" w:rsidP="000A1BA1">
      <w:pPr>
        <w:pStyle w:val="ListParagraph"/>
        <w:numPr>
          <w:ilvl w:val="1"/>
          <w:numId w:val="29"/>
        </w:numPr>
        <w:rPr>
          <w:rFonts w:cstheme="minorHAnsi"/>
        </w:rPr>
      </w:pPr>
      <w:r>
        <w:t>User Name (Text Field) - Unique for each account</w:t>
      </w:r>
    </w:p>
    <w:p w14:paraId="5D2D98CA" w14:textId="77777777" w:rsidR="000A1BA1" w:rsidRPr="000A1BA1" w:rsidRDefault="007751F4" w:rsidP="000A1BA1">
      <w:pPr>
        <w:pStyle w:val="ListParagraph"/>
        <w:numPr>
          <w:ilvl w:val="1"/>
          <w:numId w:val="29"/>
        </w:numPr>
        <w:rPr>
          <w:rFonts w:cstheme="minorHAnsi"/>
        </w:rPr>
      </w:pPr>
      <w:r>
        <w:t>First Name (Text Field)</w:t>
      </w:r>
    </w:p>
    <w:p w14:paraId="204AF209" w14:textId="77777777" w:rsidR="000A1BA1" w:rsidRPr="000A1BA1" w:rsidRDefault="007751F4" w:rsidP="000A1BA1">
      <w:pPr>
        <w:pStyle w:val="ListParagraph"/>
        <w:numPr>
          <w:ilvl w:val="1"/>
          <w:numId w:val="29"/>
        </w:numPr>
        <w:rPr>
          <w:rFonts w:cstheme="minorHAnsi"/>
        </w:rPr>
      </w:pPr>
      <w:r>
        <w:t>Last Name (Text Field)</w:t>
      </w:r>
    </w:p>
    <w:p w14:paraId="7E9BDA3E" w14:textId="77777777" w:rsidR="000A1BA1" w:rsidRPr="000A1BA1" w:rsidRDefault="007751F4" w:rsidP="000A1BA1">
      <w:pPr>
        <w:pStyle w:val="ListParagraph"/>
        <w:numPr>
          <w:ilvl w:val="1"/>
          <w:numId w:val="29"/>
        </w:numPr>
        <w:rPr>
          <w:rFonts w:cstheme="minorHAnsi"/>
        </w:rPr>
      </w:pPr>
      <w:r>
        <w:t>Email Address (Text Field) - Single email can be registered only once</w:t>
      </w:r>
    </w:p>
    <w:p w14:paraId="49740E6B" w14:textId="77777777" w:rsidR="000A1BA1" w:rsidRPr="000A1BA1" w:rsidRDefault="007751F4" w:rsidP="000A1BA1">
      <w:pPr>
        <w:pStyle w:val="ListParagraph"/>
        <w:numPr>
          <w:ilvl w:val="1"/>
          <w:numId w:val="29"/>
        </w:numPr>
        <w:rPr>
          <w:rFonts w:cstheme="minorHAnsi"/>
        </w:rPr>
      </w:pPr>
      <w:r>
        <w:t>Password (Password Text Field)</w:t>
      </w:r>
    </w:p>
    <w:p w14:paraId="70986E19" w14:textId="40F9C7D5" w:rsidR="007751F4" w:rsidRPr="000A1BA1" w:rsidRDefault="007751F4" w:rsidP="000A1BA1">
      <w:pPr>
        <w:pStyle w:val="ListParagraph"/>
        <w:numPr>
          <w:ilvl w:val="1"/>
          <w:numId w:val="29"/>
        </w:numPr>
        <w:rPr>
          <w:rFonts w:cstheme="minorHAnsi"/>
        </w:rPr>
      </w:pPr>
      <w:r>
        <w:t>Date of Birth (Text Field)</w:t>
      </w:r>
    </w:p>
    <w:p w14:paraId="0181BCDD" w14:textId="77777777" w:rsidR="00991DD3" w:rsidRDefault="007751F4" w:rsidP="00991DD3">
      <w:pPr>
        <w:ind w:left="720"/>
        <w:rPr>
          <w:b/>
        </w:rPr>
      </w:pPr>
      <w:r w:rsidRPr="00CB09F2">
        <w:rPr>
          <w:b/>
        </w:rPr>
        <w:t>NOTE: All of the above fields can be edited, and all the validation rules apply similar to the sign-up page.</w:t>
      </w:r>
    </w:p>
    <w:p w14:paraId="6AEAD733" w14:textId="545FFD35" w:rsidR="007751F4" w:rsidRPr="00991DD3" w:rsidRDefault="007751F4" w:rsidP="00991DD3">
      <w:pPr>
        <w:pStyle w:val="ListParagraph"/>
        <w:numPr>
          <w:ilvl w:val="0"/>
          <w:numId w:val="31"/>
        </w:numPr>
        <w:rPr>
          <w:b/>
        </w:rPr>
      </w:pPr>
      <w:r>
        <w:t>Save (Button) – To save the edited information</w:t>
      </w:r>
    </w:p>
    <w:p w14:paraId="4E4EA9C6" w14:textId="77777777" w:rsidR="007751F4" w:rsidRDefault="007751F4" w:rsidP="007751F4">
      <w:pPr>
        <w:pStyle w:val="ListParagraph"/>
        <w:ind w:left="1080"/>
      </w:pPr>
    </w:p>
    <w:p w14:paraId="3AD400A6" w14:textId="77777777" w:rsidR="007751F4" w:rsidRDefault="007751F4" w:rsidP="00A13F63">
      <w:pPr>
        <w:pStyle w:val="ListParagraph"/>
        <w:numPr>
          <w:ilvl w:val="0"/>
          <w:numId w:val="27"/>
        </w:numPr>
        <w:spacing w:after="160" w:line="259" w:lineRule="auto"/>
      </w:pPr>
      <w:r>
        <w:t>Middle Panel: Currently logged user uploaded quotes with the following statistics:</w:t>
      </w:r>
    </w:p>
    <w:p w14:paraId="7229B379" w14:textId="77777777" w:rsidR="007751F4" w:rsidRDefault="007751F4" w:rsidP="007751F4">
      <w:pPr>
        <w:pStyle w:val="ListParagraph"/>
        <w:numPr>
          <w:ilvl w:val="0"/>
          <w:numId w:val="18"/>
        </w:numPr>
        <w:spacing w:after="160" w:line="259" w:lineRule="auto"/>
      </w:pPr>
      <w:r>
        <w:t>Average Rating – It is in the form of filled star</w:t>
      </w:r>
    </w:p>
    <w:p w14:paraId="44D71AA0" w14:textId="77777777" w:rsidR="007751F4" w:rsidRDefault="007751F4" w:rsidP="007751F4">
      <w:pPr>
        <w:pStyle w:val="ListParagraph"/>
        <w:numPr>
          <w:ilvl w:val="0"/>
          <w:numId w:val="18"/>
        </w:numPr>
        <w:spacing w:after="160" w:line="259" w:lineRule="auto"/>
      </w:pPr>
      <w:r>
        <w:t>Edit (Button) – To edit the uploaded quote</w:t>
      </w:r>
    </w:p>
    <w:p w14:paraId="0B2534BC" w14:textId="77777777" w:rsidR="007751F4" w:rsidRDefault="007751F4" w:rsidP="007751F4">
      <w:pPr>
        <w:pStyle w:val="ListParagraph"/>
        <w:numPr>
          <w:ilvl w:val="0"/>
          <w:numId w:val="18"/>
        </w:numPr>
        <w:spacing w:after="160" w:line="259" w:lineRule="auto"/>
      </w:pPr>
      <w:r>
        <w:t>Status (Label) – Under review or Approved</w:t>
      </w:r>
    </w:p>
    <w:p w14:paraId="2D64C426" w14:textId="77777777" w:rsidR="007751F4" w:rsidRDefault="007751F4" w:rsidP="007751F4">
      <w:pPr>
        <w:pStyle w:val="ListParagraph"/>
        <w:numPr>
          <w:ilvl w:val="0"/>
          <w:numId w:val="18"/>
        </w:numPr>
        <w:spacing w:after="160" w:line="259" w:lineRule="auto"/>
      </w:pPr>
      <w:r>
        <w:t>Delete (Button) – To delete the quote</w:t>
      </w:r>
    </w:p>
    <w:p w14:paraId="0DC5B3F5" w14:textId="77777777" w:rsidR="007751F4" w:rsidRDefault="007751F4" w:rsidP="007751F4">
      <w:pPr>
        <w:pStyle w:val="ListParagraph"/>
        <w:ind w:left="1080"/>
      </w:pPr>
    </w:p>
    <w:p w14:paraId="749582C9" w14:textId="77777777" w:rsidR="007751F4" w:rsidRDefault="007751F4" w:rsidP="00A13F63">
      <w:pPr>
        <w:pStyle w:val="ListParagraph"/>
        <w:numPr>
          <w:ilvl w:val="0"/>
          <w:numId w:val="27"/>
        </w:numPr>
        <w:spacing w:after="160" w:line="259" w:lineRule="auto"/>
      </w:pPr>
      <w:r>
        <w:t>Right Panel: Preference for quote alert via email with following settings which can be edited:</w:t>
      </w:r>
    </w:p>
    <w:p w14:paraId="26C74F7C" w14:textId="77777777" w:rsidR="007751F4" w:rsidRDefault="007751F4" w:rsidP="007751F4">
      <w:pPr>
        <w:pStyle w:val="ListParagraph"/>
        <w:numPr>
          <w:ilvl w:val="0"/>
          <w:numId w:val="19"/>
        </w:numPr>
        <w:spacing w:after="160" w:line="259" w:lineRule="auto"/>
      </w:pPr>
      <w:r>
        <w:t>Current Mind State/mood (Label) – Currently select Mind State</w:t>
      </w:r>
    </w:p>
    <w:p w14:paraId="47410244" w14:textId="77777777" w:rsidR="007751F4" w:rsidRDefault="007751F4" w:rsidP="007751F4">
      <w:pPr>
        <w:pStyle w:val="ListParagraph"/>
        <w:numPr>
          <w:ilvl w:val="0"/>
          <w:numId w:val="19"/>
        </w:numPr>
        <w:spacing w:after="160" w:line="259" w:lineRule="auto"/>
      </w:pPr>
      <w:r>
        <w:t xml:space="preserve">List of available Mind state/mood (List) – Click on the available categories of </w:t>
      </w:r>
      <w:proofErr w:type="spellStart"/>
      <w:r>
        <w:t>mindState</w:t>
      </w:r>
      <w:proofErr w:type="spellEnd"/>
      <w:r>
        <w:t>/mood to reset it.</w:t>
      </w:r>
    </w:p>
    <w:p w14:paraId="2400C9B7" w14:textId="77777777" w:rsidR="007751F4" w:rsidRDefault="007751F4" w:rsidP="007751F4">
      <w:pPr>
        <w:pStyle w:val="ListParagraph"/>
        <w:numPr>
          <w:ilvl w:val="0"/>
          <w:numId w:val="19"/>
        </w:numPr>
        <w:spacing w:after="160" w:line="259" w:lineRule="auto"/>
      </w:pPr>
      <w:r>
        <w:lastRenderedPageBreak/>
        <w:t>Reminder alert with time selection options (Timer) – Select the specific time to send the email with quote</w:t>
      </w:r>
    </w:p>
    <w:p w14:paraId="4D47313E" w14:textId="77777777" w:rsidR="007751F4" w:rsidRDefault="007751F4" w:rsidP="007751F4">
      <w:pPr>
        <w:pStyle w:val="ListParagraph"/>
        <w:numPr>
          <w:ilvl w:val="0"/>
          <w:numId w:val="19"/>
        </w:numPr>
        <w:spacing w:after="160" w:line="259" w:lineRule="auto"/>
      </w:pPr>
      <w:r>
        <w:t xml:space="preserve">Days (7 Checkbox) – Check for which days to send the email from Monday to Sunday </w:t>
      </w:r>
    </w:p>
    <w:p w14:paraId="3F390777" w14:textId="77777777" w:rsidR="007751F4" w:rsidRDefault="007751F4" w:rsidP="007751F4">
      <w:pPr>
        <w:pStyle w:val="ListParagraph"/>
        <w:numPr>
          <w:ilvl w:val="0"/>
          <w:numId w:val="19"/>
        </w:numPr>
        <w:spacing w:after="160" w:line="259" w:lineRule="auto"/>
      </w:pPr>
      <w:r>
        <w:t>Set (Button) – To set the reminder</w:t>
      </w:r>
      <w:r>
        <w:tab/>
      </w:r>
    </w:p>
    <w:p w14:paraId="09E0484F" w14:textId="77777777" w:rsidR="007751F4" w:rsidRDefault="007751F4" w:rsidP="007751F4">
      <w:r w:rsidRPr="006B69B3">
        <w:rPr>
          <w:b/>
        </w:rPr>
        <w:t>Admin Profile Page</w:t>
      </w:r>
      <w:r>
        <w:tab/>
      </w:r>
    </w:p>
    <w:p w14:paraId="7C42BDA3" w14:textId="77777777" w:rsidR="007751F4" w:rsidRDefault="007751F4" w:rsidP="007751F4">
      <w:pPr>
        <w:rPr>
          <w:rFonts w:cstheme="minorHAnsi"/>
        </w:rPr>
      </w:pPr>
      <w:r>
        <w:rPr>
          <w:rFonts w:cstheme="minorHAnsi"/>
        </w:rPr>
        <w:t>The admin profile page is similar to the normal user profile page, but it allows more privileges for other features. This feature includes the right to approve and reject the under-review quotes.</w:t>
      </w:r>
    </w:p>
    <w:p w14:paraId="2772063C" w14:textId="77777777" w:rsidR="007751F4" w:rsidRDefault="007751F4" w:rsidP="003028DF">
      <w:pPr>
        <w:pStyle w:val="ListParagraph"/>
        <w:numPr>
          <w:ilvl w:val="0"/>
          <w:numId w:val="27"/>
        </w:numPr>
      </w:pPr>
      <w:r>
        <w:t>Left Panel: Admin account information which includes currently logged user information as given bellow:</w:t>
      </w:r>
    </w:p>
    <w:p w14:paraId="5C65F48D" w14:textId="77777777" w:rsidR="007751F4" w:rsidRDefault="007751F4" w:rsidP="007751F4">
      <w:pPr>
        <w:pStyle w:val="ListParagraph"/>
        <w:numPr>
          <w:ilvl w:val="0"/>
          <w:numId w:val="21"/>
        </w:numPr>
        <w:spacing w:after="160" w:line="259" w:lineRule="auto"/>
      </w:pPr>
      <w:r>
        <w:t>User Name (Text Field) - Unique for each account</w:t>
      </w:r>
    </w:p>
    <w:p w14:paraId="4E63AD5F" w14:textId="77777777" w:rsidR="007751F4" w:rsidRDefault="007751F4" w:rsidP="007751F4">
      <w:pPr>
        <w:pStyle w:val="ListParagraph"/>
        <w:numPr>
          <w:ilvl w:val="0"/>
          <w:numId w:val="21"/>
        </w:numPr>
        <w:spacing w:after="160" w:line="259" w:lineRule="auto"/>
      </w:pPr>
      <w:r>
        <w:t>First Name (Text Field)</w:t>
      </w:r>
    </w:p>
    <w:p w14:paraId="60FF01C8" w14:textId="77777777" w:rsidR="007751F4" w:rsidRDefault="007751F4" w:rsidP="007751F4">
      <w:pPr>
        <w:pStyle w:val="ListParagraph"/>
        <w:numPr>
          <w:ilvl w:val="0"/>
          <w:numId w:val="21"/>
        </w:numPr>
        <w:spacing w:after="160" w:line="259" w:lineRule="auto"/>
      </w:pPr>
      <w:r>
        <w:t>Last Name (Text Field)</w:t>
      </w:r>
    </w:p>
    <w:p w14:paraId="31F4418E" w14:textId="77777777" w:rsidR="007751F4" w:rsidRDefault="007751F4" w:rsidP="007751F4">
      <w:pPr>
        <w:pStyle w:val="ListParagraph"/>
        <w:numPr>
          <w:ilvl w:val="0"/>
          <w:numId w:val="21"/>
        </w:numPr>
        <w:spacing w:after="160" w:line="259" w:lineRule="auto"/>
      </w:pPr>
      <w:r>
        <w:t>Position (Text Field)</w:t>
      </w:r>
    </w:p>
    <w:p w14:paraId="0283ADA5" w14:textId="77777777" w:rsidR="007751F4" w:rsidRDefault="007751F4" w:rsidP="007751F4">
      <w:pPr>
        <w:pStyle w:val="ListParagraph"/>
        <w:numPr>
          <w:ilvl w:val="0"/>
          <w:numId w:val="21"/>
        </w:numPr>
        <w:spacing w:after="160" w:line="259" w:lineRule="auto"/>
      </w:pPr>
      <w:r>
        <w:t>Email Address (Text Field) - Single email can be registered only once</w:t>
      </w:r>
    </w:p>
    <w:p w14:paraId="10A94A3E" w14:textId="77777777" w:rsidR="007751F4" w:rsidRDefault="007751F4" w:rsidP="007751F4">
      <w:pPr>
        <w:pStyle w:val="ListParagraph"/>
        <w:numPr>
          <w:ilvl w:val="0"/>
          <w:numId w:val="21"/>
        </w:numPr>
        <w:spacing w:after="160" w:line="259" w:lineRule="auto"/>
      </w:pPr>
      <w:r>
        <w:t>Password (Password Text Field)</w:t>
      </w:r>
    </w:p>
    <w:p w14:paraId="4991E1F3" w14:textId="77777777" w:rsidR="007751F4" w:rsidRDefault="007751F4" w:rsidP="007751F4">
      <w:pPr>
        <w:pStyle w:val="ListParagraph"/>
        <w:numPr>
          <w:ilvl w:val="0"/>
          <w:numId w:val="21"/>
        </w:numPr>
        <w:spacing w:after="160" w:line="259" w:lineRule="auto"/>
      </w:pPr>
      <w:r>
        <w:t>Date of Birth (Text Field)</w:t>
      </w:r>
    </w:p>
    <w:p w14:paraId="7C96054F" w14:textId="77777777" w:rsidR="007751F4" w:rsidRDefault="007751F4" w:rsidP="007751F4">
      <w:pPr>
        <w:pStyle w:val="ListParagraph"/>
        <w:ind w:left="1080"/>
      </w:pPr>
    </w:p>
    <w:p w14:paraId="2256A655" w14:textId="77777777" w:rsidR="007751F4" w:rsidRPr="00CB09F2" w:rsidRDefault="007751F4" w:rsidP="007751F4">
      <w:pPr>
        <w:pStyle w:val="ListParagraph"/>
        <w:ind w:left="1080"/>
        <w:rPr>
          <w:b/>
        </w:rPr>
      </w:pPr>
      <w:r w:rsidRPr="00CB09F2">
        <w:rPr>
          <w:b/>
        </w:rPr>
        <w:t>NOTE: All of the above fields can be edited, and all the validation rules apply similar to the sign-up page</w:t>
      </w:r>
    </w:p>
    <w:p w14:paraId="7137BD74" w14:textId="77777777" w:rsidR="007751F4" w:rsidRDefault="007751F4" w:rsidP="007751F4">
      <w:pPr>
        <w:pStyle w:val="ListParagraph"/>
        <w:ind w:left="1080"/>
      </w:pPr>
    </w:p>
    <w:p w14:paraId="026BFC49" w14:textId="77777777" w:rsidR="007751F4" w:rsidRDefault="007751F4" w:rsidP="007751F4">
      <w:pPr>
        <w:pStyle w:val="ListParagraph"/>
        <w:numPr>
          <w:ilvl w:val="0"/>
          <w:numId w:val="21"/>
        </w:numPr>
        <w:spacing w:after="160" w:line="259" w:lineRule="auto"/>
      </w:pPr>
      <w:r>
        <w:t>Save (Button) – To save the edited information</w:t>
      </w:r>
    </w:p>
    <w:p w14:paraId="03BA3ACA" w14:textId="77777777" w:rsidR="007751F4" w:rsidRDefault="007751F4" w:rsidP="007751F4">
      <w:pPr>
        <w:pStyle w:val="ListParagraph"/>
        <w:ind w:left="1080"/>
      </w:pPr>
    </w:p>
    <w:p w14:paraId="1A6E08B1" w14:textId="77777777" w:rsidR="007751F4" w:rsidRDefault="007751F4" w:rsidP="003028DF">
      <w:pPr>
        <w:pStyle w:val="ListParagraph"/>
        <w:numPr>
          <w:ilvl w:val="0"/>
          <w:numId w:val="27"/>
        </w:numPr>
        <w:spacing w:after="160" w:line="259" w:lineRule="auto"/>
      </w:pPr>
      <w:r>
        <w:t>Middle Panel: List of pending quotes to be reviewed with the link to uploader's profile page</w:t>
      </w:r>
    </w:p>
    <w:p w14:paraId="0A502657" w14:textId="77777777" w:rsidR="007751F4" w:rsidRDefault="007751F4" w:rsidP="007751F4">
      <w:pPr>
        <w:pStyle w:val="ListParagraph"/>
        <w:numPr>
          <w:ilvl w:val="0"/>
          <w:numId w:val="20"/>
        </w:numPr>
        <w:spacing w:after="160" w:line="259" w:lineRule="auto"/>
      </w:pPr>
      <w:r>
        <w:t>Message field - To be sent to the uploader after the decision.</w:t>
      </w:r>
    </w:p>
    <w:p w14:paraId="3FDB9D1A" w14:textId="77777777" w:rsidR="007751F4" w:rsidRDefault="007751F4" w:rsidP="007751F4">
      <w:pPr>
        <w:pStyle w:val="ListParagraph"/>
        <w:numPr>
          <w:ilvl w:val="0"/>
          <w:numId w:val="20"/>
        </w:numPr>
        <w:spacing w:after="160" w:line="259" w:lineRule="auto"/>
      </w:pPr>
      <w:r>
        <w:t>Approve</w:t>
      </w:r>
    </w:p>
    <w:p w14:paraId="6726C732" w14:textId="77777777" w:rsidR="007751F4" w:rsidRDefault="007751F4" w:rsidP="007751F4">
      <w:pPr>
        <w:pStyle w:val="ListParagraph"/>
        <w:numPr>
          <w:ilvl w:val="0"/>
          <w:numId w:val="20"/>
        </w:numPr>
        <w:spacing w:after="160" w:line="259" w:lineRule="auto"/>
      </w:pPr>
      <w:r>
        <w:t>Reject</w:t>
      </w:r>
    </w:p>
    <w:p w14:paraId="55B4BC1A" w14:textId="77777777" w:rsidR="007751F4" w:rsidRDefault="007751F4" w:rsidP="007751F4">
      <w:pPr>
        <w:pStyle w:val="ListParagraph"/>
        <w:ind w:left="1080"/>
      </w:pPr>
    </w:p>
    <w:p w14:paraId="11A123B7" w14:textId="77777777" w:rsidR="007751F4" w:rsidRDefault="007751F4" w:rsidP="003028DF">
      <w:pPr>
        <w:pStyle w:val="ListParagraph"/>
        <w:numPr>
          <w:ilvl w:val="0"/>
          <w:numId w:val="27"/>
        </w:numPr>
        <w:spacing w:after="160" w:line="259" w:lineRule="auto"/>
      </w:pPr>
      <w:r>
        <w:t>Right Panel: Preference for quote alert via email with following settings which can be edited:</w:t>
      </w:r>
    </w:p>
    <w:p w14:paraId="6DE3D707" w14:textId="77777777" w:rsidR="007751F4" w:rsidRDefault="007751F4" w:rsidP="007751F4">
      <w:pPr>
        <w:pStyle w:val="ListParagraph"/>
        <w:numPr>
          <w:ilvl w:val="0"/>
          <w:numId w:val="22"/>
        </w:numPr>
        <w:spacing w:after="160" w:line="259" w:lineRule="auto"/>
      </w:pPr>
      <w:r>
        <w:t>Current Mind State/mood (Label) – Currently select Mind State</w:t>
      </w:r>
    </w:p>
    <w:p w14:paraId="58BD268C" w14:textId="77777777" w:rsidR="007751F4" w:rsidRDefault="007751F4" w:rsidP="007751F4">
      <w:pPr>
        <w:pStyle w:val="ListParagraph"/>
        <w:numPr>
          <w:ilvl w:val="0"/>
          <w:numId w:val="22"/>
        </w:numPr>
        <w:spacing w:after="160" w:line="259" w:lineRule="auto"/>
      </w:pPr>
      <w:r>
        <w:t>List of available Mind state/mood (List) – Click on the available categories of Mind state/mood to reset it.</w:t>
      </w:r>
    </w:p>
    <w:p w14:paraId="6B7C9E33" w14:textId="77777777" w:rsidR="007751F4" w:rsidRDefault="007751F4" w:rsidP="007751F4">
      <w:pPr>
        <w:pStyle w:val="ListParagraph"/>
        <w:numPr>
          <w:ilvl w:val="0"/>
          <w:numId w:val="22"/>
        </w:numPr>
        <w:spacing w:after="160" w:line="259" w:lineRule="auto"/>
      </w:pPr>
      <w:r>
        <w:t>Reminder alert with time selection options (Timer) – Select the specific time to send the email with quote</w:t>
      </w:r>
    </w:p>
    <w:p w14:paraId="26CE0676" w14:textId="77777777" w:rsidR="007751F4" w:rsidRDefault="007751F4" w:rsidP="007751F4">
      <w:pPr>
        <w:pStyle w:val="ListParagraph"/>
        <w:numPr>
          <w:ilvl w:val="0"/>
          <w:numId w:val="22"/>
        </w:numPr>
        <w:spacing w:after="160" w:line="259" w:lineRule="auto"/>
      </w:pPr>
      <w:r>
        <w:t xml:space="preserve">Days (7 Checkbox) – Check for which days to send the email from Monday to Sunday </w:t>
      </w:r>
    </w:p>
    <w:p w14:paraId="48DAA120" w14:textId="77777777" w:rsidR="007751F4" w:rsidRDefault="007751F4" w:rsidP="007751F4">
      <w:pPr>
        <w:pStyle w:val="ListParagraph"/>
        <w:numPr>
          <w:ilvl w:val="0"/>
          <w:numId w:val="22"/>
        </w:numPr>
        <w:spacing w:after="160" w:line="259" w:lineRule="auto"/>
      </w:pPr>
      <w:r>
        <w:t>Set (Button) – To set the reminder</w:t>
      </w:r>
      <w:r>
        <w:tab/>
      </w:r>
    </w:p>
    <w:p w14:paraId="066434AD" w14:textId="77777777" w:rsidR="007751F4" w:rsidRDefault="007751F4" w:rsidP="007751F4">
      <w:pPr>
        <w:pStyle w:val="ListParagraph"/>
        <w:ind w:left="1080"/>
      </w:pPr>
    </w:p>
    <w:p w14:paraId="20154023" w14:textId="77777777" w:rsidR="007751F4" w:rsidRPr="00B90B80" w:rsidRDefault="007751F4" w:rsidP="007751F4">
      <w:pPr>
        <w:tabs>
          <w:tab w:val="left" w:pos="3328"/>
        </w:tabs>
      </w:pPr>
    </w:p>
    <w:p w14:paraId="4F945A9B" w14:textId="1C8AB7B7" w:rsidR="000A162C" w:rsidRPr="000A162C" w:rsidRDefault="000A162C" w:rsidP="000A162C">
      <w:pPr>
        <w:rPr>
          <w:b/>
          <w:sz w:val="24"/>
        </w:rPr>
      </w:pPr>
      <w:r w:rsidRPr="00316E9B">
        <w:rPr>
          <w:b/>
          <w:sz w:val="24"/>
        </w:rPr>
        <w:t>Forgot Password Page</w:t>
      </w:r>
    </w:p>
    <w:p w14:paraId="7C3778C6" w14:textId="757EA744" w:rsidR="000A162C" w:rsidRDefault="000A162C" w:rsidP="000A162C">
      <w:r>
        <w:t xml:space="preserve">This page is for the users/members in case they have forgotten the password for their account. Members can use this page to request for their password to be changed. After the submission of this page, the </w:t>
      </w:r>
      <w:r>
        <w:lastRenderedPageBreak/>
        <w:t>system will send a link to the email provided in the form if a corresponding account is active for that email address.</w:t>
      </w:r>
    </w:p>
    <w:p w14:paraId="77212FD3" w14:textId="77777777" w:rsidR="000A162C" w:rsidRDefault="000A162C" w:rsidP="000A162C">
      <w:r>
        <w:t>Form elements:</w:t>
      </w:r>
    </w:p>
    <w:p w14:paraId="4F34A112" w14:textId="77777777" w:rsidR="000A162C" w:rsidRDefault="000A162C" w:rsidP="00246718">
      <w:pPr>
        <w:pStyle w:val="ListParagraph"/>
        <w:numPr>
          <w:ilvl w:val="0"/>
          <w:numId w:val="13"/>
        </w:numPr>
        <w:spacing w:after="160" w:line="259" w:lineRule="auto"/>
      </w:pPr>
      <w:r>
        <w:t>This page will have a textbox where the user can input either their username, or their email address and a submit button to submit the form to get a password reset link on their email.</w:t>
      </w:r>
    </w:p>
    <w:p w14:paraId="31140D47" w14:textId="77777777" w:rsidR="000A162C" w:rsidRDefault="000A162C" w:rsidP="00246718">
      <w:pPr>
        <w:pStyle w:val="ListParagraph"/>
        <w:numPr>
          <w:ilvl w:val="0"/>
          <w:numId w:val="13"/>
        </w:numPr>
        <w:spacing w:after="160" w:line="259" w:lineRule="auto"/>
      </w:pPr>
      <w:r w:rsidRPr="000C7AEF">
        <w:rPr>
          <w:i/>
        </w:rPr>
        <w:t xml:space="preserve">Username/Email </w:t>
      </w:r>
      <w:r>
        <w:rPr>
          <w:i/>
        </w:rPr>
        <w:t xml:space="preserve">textbox </w:t>
      </w:r>
      <w: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Pr>
          <w:i/>
        </w:rPr>
        <w:t xml:space="preserve">textbox, </w:t>
      </w:r>
      <w:r>
        <w:t>it will be checked for a valid email format.</w:t>
      </w:r>
    </w:p>
    <w:p w14:paraId="15DBD331" w14:textId="59FFCBE4" w:rsidR="000A162C" w:rsidRPr="000A162C" w:rsidRDefault="000A162C" w:rsidP="00246718">
      <w:pPr>
        <w:pStyle w:val="ListParagraph"/>
        <w:numPr>
          <w:ilvl w:val="0"/>
          <w:numId w:val="13"/>
        </w:numPr>
        <w:spacing w:after="160" w:line="259" w:lineRule="auto"/>
      </w:pPr>
      <w:r>
        <w:rPr>
          <w:i/>
        </w:rPr>
        <w:t xml:space="preserve">Submit button </w:t>
      </w:r>
      <w: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14:paraId="24101B79" w14:textId="63ED37B3" w:rsidR="009731EC" w:rsidRPr="000620D7" w:rsidRDefault="009731EC" w:rsidP="00095961">
      <w:pPr>
        <w:pStyle w:val="ListParagraph"/>
        <w:tabs>
          <w:tab w:val="left" w:pos="3328"/>
        </w:tabs>
      </w:pPr>
    </w:p>
    <w:p w14:paraId="32D73BFB" w14:textId="7EED6EEE" w:rsidR="00BC64A9" w:rsidRPr="00200D61" w:rsidRDefault="00BC64A9">
      <w:pPr>
        <w:rPr>
          <w:lang w:val="en-CA" w:eastAsia="ko-KR"/>
        </w:rPr>
      </w:pPr>
      <w:r>
        <w:br w:type="page"/>
      </w:r>
    </w:p>
    <w:p w14:paraId="30386DC8" w14:textId="7838056D" w:rsidR="00281F08" w:rsidRDefault="00281F08" w:rsidP="00281F08">
      <w:pPr>
        <w:pStyle w:val="ListParagraph"/>
        <w:keepNext/>
        <w:keepLines/>
        <w:numPr>
          <w:ilvl w:val="1"/>
          <w:numId w:val="3"/>
        </w:numPr>
        <w:spacing w:after="0"/>
        <w:ind w:hanging="750"/>
        <w:outlineLvl w:val="1"/>
        <w:rPr>
          <w:b/>
        </w:rPr>
      </w:pPr>
      <w:r>
        <w:rPr>
          <w:b/>
          <w:lang w:val="en-CA" w:eastAsia="ko-KR"/>
        </w:rPr>
        <w:lastRenderedPageBreak/>
        <w:t>Stakeholders and Users</w:t>
      </w:r>
    </w:p>
    <w:p w14:paraId="46696A54" w14:textId="749564AD" w:rsidR="005F2527" w:rsidRDefault="00C41476" w:rsidP="00200D61">
      <w:pPr>
        <w:tabs>
          <w:tab w:val="left" w:pos="3328"/>
        </w:tabs>
      </w:pPr>
      <w:r>
        <w:t>The main goal of “</w:t>
      </w:r>
      <w:proofErr w:type="spellStart"/>
      <w:r>
        <w:t>mindSpark</w:t>
      </w:r>
      <w:proofErr w:type="spellEnd"/>
      <w:r>
        <w:t>” is to encourage</w:t>
      </w:r>
      <w:r w:rsidR="00475B2F">
        <w:t xml:space="preserve"> </w:t>
      </w:r>
      <w:r w:rsidR="0036457E">
        <w:t>people</w:t>
      </w:r>
      <w:r w:rsidR="001F72BE">
        <w:t xml:space="preserve"> </w:t>
      </w:r>
      <w:r w:rsidR="00475B2F">
        <w:t xml:space="preserve">to overcome own emotional issue through quotes and messages. </w:t>
      </w:r>
      <w:r w:rsidR="006C03E0">
        <w:t xml:space="preserve">The </w:t>
      </w:r>
      <w:r w:rsidR="005F2527">
        <w:t>stakeholders would consist of:</w:t>
      </w:r>
    </w:p>
    <w:p w14:paraId="1B29173C" w14:textId="77777777" w:rsidR="00631617" w:rsidRDefault="00631617" w:rsidP="00631617">
      <w:pPr>
        <w:pStyle w:val="ListParagraph"/>
        <w:numPr>
          <w:ilvl w:val="0"/>
          <w:numId w:val="27"/>
        </w:numPr>
      </w:pPr>
      <w:r>
        <w:t>Development Team</w:t>
      </w:r>
    </w:p>
    <w:p w14:paraId="27C35C2E" w14:textId="77777777" w:rsidR="00C1438B" w:rsidRDefault="00C1438B" w:rsidP="00C1438B">
      <w:pPr>
        <w:pStyle w:val="ListParagraph"/>
        <w:numPr>
          <w:ilvl w:val="0"/>
          <w:numId w:val="27"/>
        </w:numPr>
      </w:pPr>
      <w:r>
        <w:t>Administrator</w:t>
      </w:r>
    </w:p>
    <w:p w14:paraId="7B15103C" w14:textId="77777777" w:rsidR="00566A4A" w:rsidRDefault="00566A4A" w:rsidP="00566A4A">
      <w:pPr>
        <w:pStyle w:val="ListParagraph"/>
        <w:numPr>
          <w:ilvl w:val="0"/>
          <w:numId w:val="27"/>
        </w:numPr>
      </w:pPr>
      <w:r>
        <w:t>Investors/Sponsors</w:t>
      </w:r>
    </w:p>
    <w:p w14:paraId="616A6B66" w14:textId="5977F3F0" w:rsidR="00200D61" w:rsidRDefault="009D1540" w:rsidP="005F2527">
      <w:pPr>
        <w:pStyle w:val="ListParagraph"/>
        <w:numPr>
          <w:ilvl w:val="0"/>
          <w:numId w:val="27"/>
        </w:numPr>
        <w:tabs>
          <w:tab w:val="left" w:pos="3328"/>
        </w:tabs>
      </w:pPr>
      <w:r>
        <w:t>I</w:t>
      </w:r>
      <w:r w:rsidR="00200D61">
        <w:t>ndividual that facing emotional problem</w:t>
      </w:r>
    </w:p>
    <w:p w14:paraId="4AA7135A" w14:textId="4ACEFAFA" w:rsidR="00200D61" w:rsidRDefault="00D42631" w:rsidP="005F2527">
      <w:pPr>
        <w:pStyle w:val="ListParagraph"/>
        <w:numPr>
          <w:ilvl w:val="0"/>
          <w:numId w:val="27"/>
        </w:numPr>
        <w:tabs>
          <w:tab w:val="left" w:pos="3328"/>
        </w:tabs>
      </w:pPr>
      <w:r>
        <w:t>Organization</w:t>
      </w:r>
      <w:r w:rsidR="000A1797">
        <w:t xml:space="preserve"> that </w:t>
      </w:r>
      <w:r w:rsidR="002951E0">
        <w:rPr>
          <w:lang w:val="en-CA" w:eastAsia="ko-KR"/>
        </w:rPr>
        <w:t>manages or treats patient</w:t>
      </w:r>
      <w:r w:rsidR="001702A5">
        <w:rPr>
          <w:lang w:val="en-CA" w:eastAsia="ko-KR"/>
        </w:rPr>
        <w:t>s</w:t>
      </w:r>
      <w:r w:rsidR="002951E0">
        <w:rPr>
          <w:lang w:val="en-CA" w:eastAsia="ko-KR"/>
        </w:rPr>
        <w:t xml:space="preserve"> who are having mental issues</w:t>
      </w:r>
    </w:p>
    <w:p w14:paraId="069E41BC" w14:textId="56D6E591" w:rsidR="00200D61" w:rsidRDefault="00200D61" w:rsidP="005F2527">
      <w:pPr>
        <w:pStyle w:val="ListParagraph"/>
        <w:numPr>
          <w:ilvl w:val="0"/>
          <w:numId w:val="27"/>
        </w:numPr>
        <w:tabs>
          <w:tab w:val="left" w:pos="3328"/>
        </w:tabs>
      </w:pPr>
      <w:r>
        <w:t>organization that needs to mo</w:t>
      </w:r>
      <w:r w:rsidR="001702A5">
        <w:t>t</w:t>
      </w:r>
      <w:r>
        <w:t>ivate em</w:t>
      </w:r>
      <w:r w:rsidR="001702A5">
        <w:t>p</w:t>
      </w:r>
      <w:r>
        <w:t>loyees</w:t>
      </w:r>
    </w:p>
    <w:p w14:paraId="12B1E110" w14:textId="17640F92" w:rsidR="004E754F" w:rsidRDefault="00B05C6D" w:rsidP="004E754F">
      <w:pPr>
        <w:pStyle w:val="ListParagraph"/>
        <w:numPr>
          <w:ilvl w:val="0"/>
          <w:numId w:val="27"/>
        </w:numPr>
      </w:pPr>
      <w:r>
        <w:t>Organizations and Individuals who are looking for people support and help building habits</w:t>
      </w:r>
    </w:p>
    <w:p w14:paraId="74B60E08" w14:textId="2D319023" w:rsidR="001B4869" w:rsidRDefault="001B4869">
      <w:r>
        <w:br w:type="page"/>
      </w:r>
    </w:p>
    <w:p w14:paraId="6CBCF620" w14:textId="24A13B8F" w:rsidR="004E754F" w:rsidRPr="00C51A03" w:rsidRDefault="004E754F" w:rsidP="004E754F">
      <w:pPr>
        <w:pStyle w:val="ListParagraph"/>
        <w:keepNext/>
        <w:keepLines/>
        <w:numPr>
          <w:ilvl w:val="1"/>
          <w:numId w:val="3"/>
        </w:numPr>
        <w:spacing w:after="0"/>
        <w:ind w:hanging="750"/>
        <w:outlineLvl w:val="1"/>
        <w:rPr>
          <w:b/>
        </w:rPr>
      </w:pPr>
      <w:r>
        <w:rPr>
          <w:b/>
          <w:lang w:val="en-CA" w:eastAsia="ko-KR"/>
        </w:rPr>
        <w:lastRenderedPageBreak/>
        <w:t>Business Opportunity</w:t>
      </w:r>
    </w:p>
    <w:p w14:paraId="1CA9F23A" w14:textId="1AE875D4" w:rsidR="00C51A03" w:rsidRDefault="00FC796B" w:rsidP="00C51A03">
      <w:pPr>
        <w:keepNext/>
        <w:keepLines/>
        <w:spacing w:after="0"/>
        <w:outlineLvl w:val="1"/>
      </w:pPr>
      <w:r>
        <w:t>Unfortunately, the m</w:t>
      </w:r>
      <w:r w:rsidR="00B9148D" w:rsidRPr="00B9148D">
        <w:t xml:space="preserve">ental illness is very common in </w:t>
      </w:r>
      <w:r>
        <w:t xml:space="preserve">the </w:t>
      </w:r>
      <w:r w:rsidR="00B9148D" w:rsidRPr="00B9148D">
        <w:t xml:space="preserve">modern society. </w:t>
      </w:r>
      <w:r>
        <w:t>It’s like a cold</w:t>
      </w:r>
      <w:r w:rsidR="00415DC0">
        <w:t xml:space="preserve"> </w:t>
      </w:r>
      <w:r w:rsidR="00415DC0">
        <w:rPr>
          <w:lang w:val="en-CA" w:eastAsia="ko-KR"/>
        </w:rPr>
        <w:t>or flu in human mind.</w:t>
      </w:r>
      <w:r>
        <w:t xml:space="preserve"> </w:t>
      </w:r>
      <w:r w:rsidR="00B9148D" w:rsidRPr="00B9148D">
        <w:t xml:space="preserve">It’s far more common than we know. In </w:t>
      </w:r>
      <w:r w:rsidR="001F7E81">
        <w:t xml:space="preserve">old days, </w:t>
      </w:r>
      <w:r w:rsidR="00B9148D" w:rsidRPr="00B9148D">
        <w:t xml:space="preserve">the technology evolved without research with humanities. However, now many people acknowledge that technology should be evolved with humanities. Now people know how important humanity is and how to use technology to improve humanity. </w:t>
      </w:r>
      <w:r w:rsidR="006352C3">
        <w:rPr>
          <w:lang w:val="en-CA" w:eastAsia="ko-KR"/>
        </w:rPr>
        <w:t xml:space="preserve">People actively look for apps to improve their life quality </w:t>
      </w:r>
      <w:r w:rsidR="00384085">
        <w:rPr>
          <w:lang w:val="en-CA" w:eastAsia="ko-KR"/>
        </w:rPr>
        <w:t xml:space="preserve">with </w:t>
      </w:r>
      <w:r w:rsidR="00343432">
        <w:rPr>
          <w:lang w:val="en-CA" w:eastAsia="ko-KR"/>
        </w:rPr>
        <w:t xml:space="preserve">the </w:t>
      </w:r>
      <w:r w:rsidR="009864FB">
        <w:rPr>
          <w:lang w:val="en-CA" w:eastAsia="ko-KR"/>
        </w:rPr>
        <w:t>health</w:t>
      </w:r>
      <w:r w:rsidR="00EE403C">
        <w:rPr>
          <w:lang w:val="en-CA" w:eastAsia="ko-KR"/>
        </w:rPr>
        <w:t>-</w:t>
      </w:r>
      <w:r w:rsidR="009864FB">
        <w:rPr>
          <w:lang w:val="en-CA" w:eastAsia="ko-KR"/>
        </w:rPr>
        <w:t xml:space="preserve">related app and they will find interest in </w:t>
      </w:r>
      <w:r w:rsidR="003A1BA1">
        <w:rPr>
          <w:lang w:val="en-CA" w:eastAsia="ko-KR"/>
        </w:rPr>
        <w:t>“</w:t>
      </w:r>
      <w:proofErr w:type="spellStart"/>
      <w:r w:rsidR="003A1BA1">
        <w:rPr>
          <w:lang w:val="en-CA" w:eastAsia="ko-KR"/>
        </w:rPr>
        <w:t>mindSpark</w:t>
      </w:r>
      <w:proofErr w:type="spellEnd"/>
      <w:r w:rsidR="003A1BA1">
        <w:rPr>
          <w:lang w:val="en-CA" w:eastAsia="ko-KR"/>
        </w:rPr>
        <w:t>” which will take care of their emotional health.</w:t>
      </w:r>
    </w:p>
    <w:p w14:paraId="4F95B203" w14:textId="77777777" w:rsidR="00786521" w:rsidRPr="00C51A03" w:rsidRDefault="00786521" w:rsidP="00C51A03">
      <w:pPr>
        <w:keepNext/>
        <w:keepLines/>
        <w:spacing w:after="0"/>
        <w:outlineLvl w:val="1"/>
      </w:pPr>
    </w:p>
    <w:p w14:paraId="5CBB964D" w14:textId="77777777" w:rsidR="001B4869" w:rsidRDefault="001B4869">
      <w:pPr>
        <w:rPr>
          <w:b/>
          <w:lang w:val="en-CA" w:eastAsia="ko-KR"/>
        </w:rPr>
      </w:pPr>
      <w:r>
        <w:rPr>
          <w:b/>
          <w:lang w:val="en-CA" w:eastAsia="ko-KR"/>
        </w:rPr>
        <w:br w:type="page"/>
      </w:r>
    </w:p>
    <w:p w14:paraId="240C8E47" w14:textId="4CFB38B7" w:rsidR="004E754F" w:rsidRDefault="004E754F" w:rsidP="004E754F">
      <w:pPr>
        <w:pStyle w:val="ListParagraph"/>
        <w:keepNext/>
        <w:keepLines/>
        <w:numPr>
          <w:ilvl w:val="1"/>
          <w:numId w:val="3"/>
        </w:numPr>
        <w:spacing w:after="0"/>
        <w:ind w:hanging="750"/>
        <w:outlineLvl w:val="1"/>
        <w:rPr>
          <w:b/>
        </w:rPr>
      </w:pPr>
      <w:r>
        <w:rPr>
          <w:b/>
          <w:lang w:val="en-CA" w:eastAsia="ko-KR"/>
        </w:rPr>
        <w:lastRenderedPageBreak/>
        <w:t>Risks</w:t>
      </w:r>
    </w:p>
    <w:tbl>
      <w:tblPr>
        <w:tblStyle w:val="GridTable1Light"/>
        <w:tblW w:w="0" w:type="auto"/>
        <w:tblLook w:val="04A0" w:firstRow="1" w:lastRow="0" w:firstColumn="1" w:lastColumn="0" w:noHBand="0" w:noVBand="1"/>
      </w:tblPr>
      <w:tblGrid>
        <w:gridCol w:w="4775"/>
        <w:gridCol w:w="4775"/>
      </w:tblGrid>
      <w:tr w:rsidR="00365CBB" w:rsidRPr="00ED1940" w14:paraId="489AE546" w14:textId="77777777" w:rsidTr="00A71A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14:paraId="2DA7BAC9" w14:textId="77777777" w:rsidR="00365CBB" w:rsidRPr="00ED1940" w:rsidRDefault="00365CBB" w:rsidP="00A71AEE">
            <w:pPr>
              <w:jc w:val="center"/>
              <w:rPr>
                <w:sz w:val="24"/>
                <w:szCs w:val="24"/>
              </w:rPr>
            </w:pPr>
            <w:r w:rsidRPr="301ED74B">
              <w:rPr>
                <w:sz w:val="24"/>
                <w:szCs w:val="24"/>
              </w:rPr>
              <w:t>Risk</w:t>
            </w:r>
          </w:p>
        </w:tc>
        <w:tc>
          <w:tcPr>
            <w:tcW w:w="4775" w:type="dxa"/>
          </w:tcPr>
          <w:p w14:paraId="16B56972" w14:textId="77777777" w:rsidR="00365CBB" w:rsidRPr="00ED1940" w:rsidRDefault="00365CBB" w:rsidP="00A71AEE">
            <w:pPr>
              <w:jc w:val="center"/>
              <w:cnfStyle w:val="100000000000" w:firstRow="1" w:lastRow="0" w:firstColumn="0" w:lastColumn="0" w:oddVBand="0" w:evenVBand="0" w:oddHBand="0" w:evenHBand="0" w:firstRowFirstColumn="0" w:firstRowLastColumn="0" w:lastRowFirstColumn="0" w:lastRowLastColumn="0"/>
              <w:rPr>
                <w:sz w:val="24"/>
                <w:szCs w:val="24"/>
              </w:rPr>
            </w:pPr>
            <w:r w:rsidRPr="301ED74B">
              <w:rPr>
                <w:sz w:val="24"/>
                <w:szCs w:val="24"/>
              </w:rPr>
              <w:t>Response</w:t>
            </w:r>
          </w:p>
        </w:tc>
      </w:tr>
      <w:tr w:rsidR="002402C1" w14:paraId="02367535" w14:textId="77777777" w:rsidTr="00A71AEE">
        <w:tc>
          <w:tcPr>
            <w:cnfStyle w:val="001000000000" w:firstRow="0" w:lastRow="0" w:firstColumn="1" w:lastColumn="0" w:oddVBand="0" w:evenVBand="0" w:oddHBand="0" w:evenHBand="0" w:firstRowFirstColumn="0" w:firstRowLastColumn="0" w:lastRowFirstColumn="0" w:lastRowLastColumn="0"/>
            <w:tcW w:w="4775" w:type="dxa"/>
          </w:tcPr>
          <w:p w14:paraId="16B46C03" w14:textId="5A854C6A" w:rsidR="002402C1" w:rsidRPr="002402C1" w:rsidRDefault="00811691" w:rsidP="00A71AEE">
            <w:pPr>
              <w:rPr>
                <w:b w:val="0"/>
              </w:rPr>
            </w:pPr>
            <w:r>
              <w:rPr>
                <w:b w:val="0"/>
              </w:rPr>
              <w:t>N</w:t>
            </w:r>
            <w:r w:rsidR="002402C1" w:rsidRPr="002402C1">
              <w:rPr>
                <w:b w:val="0"/>
              </w:rPr>
              <w:t>ot be able to complete the task on time</w:t>
            </w:r>
          </w:p>
        </w:tc>
        <w:tc>
          <w:tcPr>
            <w:tcW w:w="4775" w:type="dxa"/>
          </w:tcPr>
          <w:p w14:paraId="22A07F0A" w14:textId="3FE525CA" w:rsidR="002402C1" w:rsidRDefault="002402C1" w:rsidP="00365CBB">
            <w:pPr>
              <w:pStyle w:val="ListParagraph"/>
              <w:numPr>
                <w:ilvl w:val="0"/>
                <w:numId w:val="33"/>
              </w:numPr>
              <w:ind w:left="219" w:hanging="219"/>
              <w:cnfStyle w:val="000000000000" w:firstRow="0" w:lastRow="0" w:firstColumn="0" w:lastColumn="0" w:oddVBand="0" w:evenVBand="0" w:oddHBand="0" w:evenHBand="0" w:firstRowFirstColumn="0" w:firstRowLastColumn="0" w:lastRowFirstColumn="0" w:lastRowLastColumn="0"/>
            </w:pPr>
            <w:r>
              <w:t>other members can help to finish the task, group leader should notify other members and professor so it can be rescheduled</w:t>
            </w:r>
          </w:p>
        </w:tc>
      </w:tr>
      <w:tr w:rsidR="002402C1" w14:paraId="4DD7FD97" w14:textId="77777777" w:rsidTr="00A71AEE">
        <w:tc>
          <w:tcPr>
            <w:cnfStyle w:val="001000000000" w:firstRow="0" w:lastRow="0" w:firstColumn="1" w:lastColumn="0" w:oddVBand="0" w:evenVBand="0" w:oddHBand="0" w:evenHBand="0" w:firstRowFirstColumn="0" w:firstRowLastColumn="0" w:lastRowFirstColumn="0" w:lastRowLastColumn="0"/>
            <w:tcW w:w="4775" w:type="dxa"/>
          </w:tcPr>
          <w:p w14:paraId="1BF34062" w14:textId="6BB237E9" w:rsidR="002402C1" w:rsidRPr="002402C1" w:rsidRDefault="00811691" w:rsidP="00A71AEE">
            <w:pPr>
              <w:rPr>
                <w:b w:val="0"/>
              </w:rPr>
            </w:pPr>
            <w:r>
              <w:rPr>
                <w:b w:val="0"/>
              </w:rPr>
              <w:t>M</w:t>
            </w:r>
            <w:r w:rsidR="002402C1" w:rsidRPr="002402C1">
              <w:rPr>
                <w:b w:val="0"/>
              </w:rPr>
              <w:t>embers absent from group meeting</w:t>
            </w:r>
          </w:p>
        </w:tc>
        <w:tc>
          <w:tcPr>
            <w:tcW w:w="4775" w:type="dxa"/>
          </w:tcPr>
          <w:p w14:paraId="5DF9A912" w14:textId="6830A7E2" w:rsidR="002402C1" w:rsidRDefault="002402C1" w:rsidP="00365CBB">
            <w:pPr>
              <w:pStyle w:val="ListParagraph"/>
              <w:numPr>
                <w:ilvl w:val="0"/>
                <w:numId w:val="33"/>
              </w:numPr>
              <w:ind w:left="219" w:hanging="219"/>
              <w:cnfStyle w:val="000000000000" w:firstRow="0" w:lastRow="0" w:firstColumn="0" w:lastColumn="0" w:oddVBand="0" w:evenVBand="0" w:oddHBand="0" w:evenHBand="0" w:firstRowFirstColumn="0" w:firstRowLastColumn="0" w:lastRowFirstColumn="0" w:lastRowLastColumn="0"/>
            </w:pPr>
            <w:r>
              <w:t>that member should have Discord or video call for the meeting or reschedule another meeting</w:t>
            </w:r>
          </w:p>
        </w:tc>
      </w:tr>
      <w:tr w:rsidR="00811691" w14:paraId="0EB6F906" w14:textId="77777777" w:rsidTr="00A71AEE">
        <w:tc>
          <w:tcPr>
            <w:cnfStyle w:val="001000000000" w:firstRow="0" w:lastRow="0" w:firstColumn="1" w:lastColumn="0" w:oddVBand="0" w:evenVBand="0" w:oddHBand="0" w:evenHBand="0" w:firstRowFirstColumn="0" w:firstRowLastColumn="0" w:lastRowFirstColumn="0" w:lastRowLastColumn="0"/>
            <w:tcW w:w="4775" w:type="dxa"/>
          </w:tcPr>
          <w:p w14:paraId="4230EA9E" w14:textId="0820529D" w:rsidR="00811691" w:rsidRDefault="003F05E8" w:rsidP="00A71AEE">
            <w:pPr>
              <w:rPr>
                <w:b w:val="0"/>
              </w:rPr>
            </w:pPr>
            <w:r>
              <w:rPr>
                <w:b w:val="0"/>
              </w:rPr>
              <w:t>Difficult for the users to continue writing quotes and upload onto application</w:t>
            </w:r>
          </w:p>
        </w:tc>
        <w:tc>
          <w:tcPr>
            <w:tcW w:w="4775" w:type="dxa"/>
          </w:tcPr>
          <w:p w14:paraId="69A58A49" w14:textId="6866FDB0" w:rsidR="003F05E8" w:rsidRDefault="003F05E8" w:rsidP="003F05E8">
            <w:pPr>
              <w:pStyle w:val="ListParagraph"/>
              <w:numPr>
                <w:ilvl w:val="0"/>
                <w:numId w:val="33"/>
              </w:numPr>
              <w:ind w:left="219" w:hanging="219"/>
              <w:cnfStyle w:val="000000000000" w:firstRow="0" w:lastRow="0" w:firstColumn="0" w:lastColumn="0" w:oddVBand="0" w:evenVBand="0" w:oddHBand="0" w:evenHBand="0" w:firstRowFirstColumn="0" w:firstRowLastColumn="0" w:lastRowFirstColumn="0" w:lastRowLastColumn="0"/>
            </w:pPr>
            <w:r>
              <w:t>Target specifically writers and bloggers to upload the quotes</w:t>
            </w:r>
          </w:p>
        </w:tc>
      </w:tr>
      <w:tr w:rsidR="00AE4F44" w14:paraId="69FEF6C7" w14:textId="77777777" w:rsidTr="00A71AEE">
        <w:tc>
          <w:tcPr>
            <w:cnfStyle w:val="001000000000" w:firstRow="0" w:lastRow="0" w:firstColumn="1" w:lastColumn="0" w:oddVBand="0" w:evenVBand="0" w:oddHBand="0" w:evenHBand="0" w:firstRowFirstColumn="0" w:firstRowLastColumn="0" w:lastRowFirstColumn="0" w:lastRowLastColumn="0"/>
            <w:tcW w:w="4775" w:type="dxa"/>
          </w:tcPr>
          <w:p w14:paraId="02142142" w14:textId="072B2879" w:rsidR="00AE4F44" w:rsidRPr="00AE4F44" w:rsidRDefault="00AE4F44" w:rsidP="00A71AEE">
            <w:pPr>
              <w:rPr>
                <w:b w:val="0"/>
                <w:lang w:val="en-CA" w:eastAsia="ko-KR"/>
              </w:rPr>
            </w:pPr>
            <w:r>
              <w:rPr>
                <w:b w:val="0"/>
                <w:lang w:val="en-CA" w:eastAsia="ko-KR"/>
              </w:rPr>
              <w:t>Supporting mobile platform</w:t>
            </w:r>
          </w:p>
        </w:tc>
        <w:tc>
          <w:tcPr>
            <w:tcW w:w="4775" w:type="dxa"/>
          </w:tcPr>
          <w:p w14:paraId="594C950D" w14:textId="5865E1E8" w:rsidR="00AE4F44" w:rsidRDefault="00AE4F44" w:rsidP="003F05E8">
            <w:pPr>
              <w:pStyle w:val="ListParagraph"/>
              <w:numPr>
                <w:ilvl w:val="0"/>
                <w:numId w:val="33"/>
              </w:numPr>
              <w:ind w:left="219" w:hanging="219"/>
              <w:cnfStyle w:val="000000000000" w:firstRow="0" w:lastRow="0" w:firstColumn="0" w:lastColumn="0" w:oddVBand="0" w:evenVBand="0" w:oddHBand="0" w:evenHBand="0" w:firstRowFirstColumn="0" w:firstRowLastColumn="0" w:lastRowFirstColumn="0" w:lastRowLastColumn="0"/>
            </w:pPr>
            <w:r>
              <w:t>Make the website responsive. Therefore, easy to use in mobile web browser</w:t>
            </w:r>
          </w:p>
        </w:tc>
      </w:tr>
      <w:tr w:rsidR="0075123E" w14:paraId="399A9A75" w14:textId="77777777" w:rsidTr="00A71AEE">
        <w:tc>
          <w:tcPr>
            <w:cnfStyle w:val="001000000000" w:firstRow="0" w:lastRow="0" w:firstColumn="1" w:lastColumn="0" w:oddVBand="0" w:evenVBand="0" w:oddHBand="0" w:evenHBand="0" w:firstRowFirstColumn="0" w:firstRowLastColumn="0" w:lastRowFirstColumn="0" w:lastRowLastColumn="0"/>
            <w:tcW w:w="4775" w:type="dxa"/>
          </w:tcPr>
          <w:p w14:paraId="5A5FAA41" w14:textId="263BE267" w:rsidR="0075123E" w:rsidRDefault="00E5111E" w:rsidP="00A71AEE">
            <w:pPr>
              <w:rPr>
                <w:b w:val="0"/>
                <w:lang w:val="en-CA" w:eastAsia="ko-KR"/>
              </w:rPr>
            </w:pPr>
            <w:r>
              <w:rPr>
                <w:b w:val="0"/>
                <w:lang w:val="en-CA" w:eastAsia="ko-KR"/>
              </w:rPr>
              <w:t xml:space="preserve">Unfair participation </w:t>
            </w:r>
            <w:r w:rsidR="009F426F">
              <w:rPr>
                <w:b w:val="0"/>
                <w:lang w:val="en-CA" w:eastAsia="ko-KR"/>
              </w:rPr>
              <w:t xml:space="preserve">of team work causes </w:t>
            </w:r>
            <w:r w:rsidR="00D702BC">
              <w:rPr>
                <w:b w:val="0"/>
                <w:lang w:val="en-CA" w:eastAsia="ko-KR"/>
              </w:rPr>
              <w:t>ruining team spirit</w:t>
            </w:r>
          </w:p>
        </w:tc>
        <w:tc>
          <w:tcPr>
            <w:tcW w:w="4775" w:type="dxa"/>
          </w:tcPr>
          <w:p w14:paraId="231361C5" w14:textId="1352D011" w:rsidR="0075123E" w:rsidRDefault="001C46DB" w:rsidP="003F05E8">
            <w:pPr>
              <w:pStyle w:val="ListParagraph"/>
              <w:numPr>
                <w:ilvl w:val="0"/>
                <w:numId w:val="33"/>
              </w:numPr>
              <w:ind w:left="219" w:hanging="219"/>
              <w:cnfStyle w:val="000000000000" w:firstRow="0" w:lastRow="0" w:firstColumn="0" w:lastColumn="0" w:oddVBand="0" w:evenVBand="0" w:oddHBand="0" w:evenHBand="0" w:firstRowFirstColumn="0" w:firstRowLastColumn="0" w:lastRowFirstColumn="0" w:lastRowLastColumn="0"/>
            </w:pPr>
            <w:r>
              <w:t>Group will consider re-assign each task</w:t>
            </w:r>
          </w:p>
        </w:tc>
      </w:tr>
    </w:tbl>
    <w:p w14:paraId="601E672C" w14:textId="30C4D755" w:rsidR="005F3B4B" w:rsidRDefault="005F3B4B" w:rsidP="00200D61">
      <w:pPr>
        <w:tabs>
          <w:tab w:val="left" w:pos="3328"/>
        </w:tabs>
      </w:pPr>
    </w:p>
    <w:p w14:paraId="4AC622F5" w14:textId="77777777" w:rsidR="001B4869" w:rsidRDefault="001B4869">
      <w:pPr>
        <w:rPr>
          <w:b/>
          <w:lang w:val="en-CA" w:eastAsia="ko-KR"/>
        </w:rPr>
      </w:pPr>
      <w:r>
        <w:rPr>
          <w:b/>
          <w:lang w:val="en-CA" w:eastAsia="ko-KR"/>
        </w:rPr>
        <w:br w:type="page"/>
      </w:r>
    </w:p>
    <w:p w14:paraId="28BCD52D" w14:textId="2381EF4D" w:rsidR="001F2621" w:rsidRPr="001F2621" w:rsidRDefault="001F2621" w:rsidP="001F2621">
      <w:pPr>
        <w:pStyle w:val="ListParagraph"/>
        <w:keepNext/>
        <w:keepLines/>
        <w:numPr>
          <w:ilvl w:val="1"/>
          <w:numId w:val="3"/>
        </w:numPr>
        <w:spacing w:after="0"/>
        <w:ind w:hanging="750"/>
        <w:outlineLvl w:val="1"/>
        <w:rPr>
          <w:b/>
        </w:rPr>
      </w:pPr>
      <w:r>
        <w:rPr>
          <w:b/>
          <w:lang w:val="en-CA" w:eastAsia="ko-KR"/>
        </w:rPr>
        <w:lastRenderedPageBreak/>
        <w:t>Constraints</w:t>
      </w:r>
    </w:p>
    <w:p w14:paraId="3EF555DE" w14:textId="45038B6D" w:rsidR="00200D61" w:rsidRPr="00B2220C" w:rsidRDefault="00D96897" w:rsidP="00B2220C">
      <w:pPr>
        <w:pStyle w:val="ListParagraph"/>
        <w:keepNext/>
        <w:keepLines/>
        <w:numPr>
          <w:ilvl w:val="0"/>
          <w:numId w:val="38"/>
        </w:numPr>
        <w:spacing w:after="0"/>
        <w:outlineLvl w:val="1"/>
        <w:rPr>
          <w:lang w:val="en-CA" w:eastAsia="ko-KR"/>
        </w:rPr>
      </w:pPr>
      <w:r w:rsidRPr="00B2220C">
        <w:rPr>
          <w:lang w:val="en-CA" w:eastAsia="ko-KR"/>
        </w:rPr>
        <w:t xml:space="preserve">Because </w:t>
      </w:r>
      <w:r w:rsidR="00D1200A" w:rsidRPr="00B2220C">
        <w:rPr>
          <w:lang w:val="en-CA" w:eastAsia="ko-KR"/>
        </w:rPr>
        <w:t xml:space="preserve">the time and </w:t>
      </w:r>
      <w:r w:rsidR="008D3171" w:rsidRPr="00B2220C">
        <w:rPr>
          <w:lang w:val="en-CA" w:eastAsia="ko-KR"/>
        </w:rPr>
        <w:t>man power are limited, our app “</w:t>
      </w:r>
      <w:proofErr w:type="spellStart"/>
      <w:r w:rsidR="008D3171" w:rsidRPr="00B2220C">
        <w:rPr>
          <w:lang w:val="en-CA" w:eastAsia="ko-KR"/>
        </w:rPr>
        <w:t>mindSpark</w:t>
      </w:r>
      <w:proofErr w:type="spellEnd"/>
      <w:r w:rsidR="008D3171" w:rsidRPr="00B2220C">
        <w:rPr>
          <w:lang w:val="en-CA" w:eastAsia="ko-KR"/>
        </w:rPr>
        <w:t xml:space="preserve">” will be available in English only. The </w:t>
      </w:r>
      <w:r w:rsidR="00B0224D" w:rsidRPr="00B2220C">
        <w:rPr>
          <w:lang w:val="en-CA" w:eastAsia="ko-KR"/>
        </w:rPr>
        <w:t xml:space="preserve">critical </w:t>
      </w:r>
      <w:r w:rsidR="005E5979" w:rsidRPr="00B2220C">
        <w:rPr>
          <w:lang w:val="en-CA" w:eastAsia="ko-KR"/>
        </w:rPr>
        <w:t xml:space="preserve">reason is filtering </w:t>
      </w:r>
      <w:r w:rsidR="004C751C" w:rsidRPr="00B2220C">
        <w:rPr>
          <w:lang w:val="en-CA" w:eastAsia="ko-KR"/>
        </w:rPr>
        <w:t>and transla</w:t>
      </w:r>
      <w:r w:rsidR="0035438E" w:rsidRPr="00B2220C">
        <w:rPr>
          <w:lang w:val="en-CA" w:eastAsia="ko-KR"/>
        </w:rPr>
        <w:t xml:space="preserve">ting </w:t>
      </w:r>
      <w:r w:rsidR="005E5979" w:rsidRPr="00B2220C">
        <w:rPr>
          <w:lang w:val="en-CA" w:eastAsia="ko-KR"/>
        </w:rPr>
        <w:t>user-generated-quote</w:t>
      </w:r>
      <w:r w:rsidR="0035438E" w:rsidRPr="00B2220C">
        <w:rPr>
          <w:lang w:val="en-CA" w:eastAsia="ko-KR"/>
        </w:rPr>
        <w:t>.</w:t>
      </w:r>
      <w:r w:rsidR="00621756" w:rsidRPr="00B2220C">
        <w:rPr>
          <w:lang w:val="en-CA" w:eastAsia="ko-KR"/>
        </w:rPr>
        <w:t xml:space="preserve"> </w:t>
      </w:r>
    </w:p>
    <w:p w14:paraId="3408A692" w14:textId="1F34646F" w:rsidR="00621756" w:rsidRDefault="00621756" w:rsidP="00B2220C">
      <w:pPr>
        <w:pStyle w:val="ListParagraph"/>
        <w:keepNext/>
        <w:keepLines/>
        <w:numPr>
          <w:ilvl w:val="0"/>
          <w:numId w:val="38"/>
        </w:numPr>
        <w:spacing w:after="0"/>
        <w:outlineLvl w:val="1"/>
        <w:rPr>
          <w:lang w:val="en-CA" w:eastAsia="ko-KR"/>
        </w:rPr>
      </w:pPr>
      <w:r w:rsidRPr="00B2220C">
        <w:rPr>
          <w:lang w:val="en-CA" w:eastAsia="ko-KR"/>
        </w:rPr>
        <w:t>The users will need to have internet connection to use the app because it’s web based.</w:t>
      </w:r>
    </w:p>
    <w:p w14:paraId="37FDC11A" w14:textId="0FACDDB5" w:rsidR="00346E52" w:rsidRPr="00346E52" w:rsidRDefault="00346E52" w:rsidP="00346E52">
      <w:pPr>
        <w:pStyle w:val="ListParagraph"/>
        <w:numPr>
          <w:ilvl w:val="0"/>
          <w:numId w:val="38"/>
        </w:numPr>
        <w:spacing w:after="160" w:line="259" w:lineRule="auto"/>
      </w:pPr>
      <w:r>
        <w:t xml:space="preserve">If the quote is sent to the review list. It will take </w:t>
      </w:r>
      <w:r w:rsidR="002D248D">
        <w:rPr>
          <w:lang w:val="en-CA" w:eastAsia="ko-KR"/>
        </w:rPr>
        <w:t>min</w:t>
      </w:r>
      <w:r w:rsidR="008652E4">
        <w:rPr>
          <w:lang w:val="en-CA" w:eastAsia="ko-KR"/>
        </w:rPr>
        <w:t>i</w:t>
      </w:r>
      <w:r w:rsidR="002D248D">
        <w:rPr>
          <w:lang w:val="en-CA" w:eastAsia="ko-KR"/>
        </w:rPr>
        <w:t>mum</w:t>
      </w:r>
      <w:r>
        <w:t xml:space="preserve"> 24 hours to receive the decision and upload it to the public list</w:t>
      </w:r>
    </w:p>
    <w:p w14:paraId="427289F6" w14:textId="0F1ADE91" w:rsidR="00CF3BE7" w:rsidRDefault="00CF3BE7">
      <w:pPr>
        <w:rPr>
          <w:lang w:val="en-CA" w:eastAsia="ko-KR"/>
        </w:rPr>
      </w:pPr>
      <w:r>
        <w:rPr>
          <w:lang w:val="en-CA" w:eastAsia="ko-KR"/>
        </w:rPr>
        <w:br w:type="page"/>
      </w:r>
    </w:p>
    <w:p w14:paraId="0A9E7EE2" w14:textId="0C0D650A" w:rsidR="00CF3BE7" w:rsidRPr="001F2621" w:rsidRDefault="00CF3BE7" w:rsidP="00CF3BE7">
      <w:pPr>
        <w:pStyle w:val="ListParagraph"/>
        <w:keepNext/>
        <w:keepLines/>
        <w:numPr>
          <w:ilvl w:val="1"/>
          <w:numId w:val="3"/>
        </w:numPr>
        <w:spacing w:after="0"/>
        <w:ind w:hanging="750"/>
        <w:outlineLvl w:val="1"/>
        <w:rPr>
          <w:b/>
        </w:rPr>
      </w:pPr>
      <w:r>
        <w:rPr>
          <w:b/>
          <w:lang w:val="en-CA" w:eastAsia="ko-KR"/>
        </w:rPr>
        <w:lastRenderedPageBreak/>
        <w:t>Operating Environment</w:t>
      </w:r>
    </w:p>
    <w:p w14:paraId="7653DEFD" w14:textId="77777777" w:rsidR="00CF3BE7" w:rsidRPr="003C031F" w:rsidRDefault="00CF3BE7" w:rsidP="003C031F">
      <w:pPr>
        <w:keepNext/>
        <w:keepLines/>
        <w:spacing w:after="0"/>
        <w:outlineLvl w:val="1"/>
        <w:rPr>
          <w:lang w:val="en-CA" w:eastAsia="ko-KR"/>
        </w:rPr>
      </w:pPr>
    </w:p>
    <w:p w14:paraId="4ECBD807" w14:textId="588F0B99" w:rsidR="00200D61" w:rsidRDefault="00B76562" w:rsidP="00200D61">
      <w:pPr>
        <w:tabs>
          <w:tab w:val="left" w:pos="3328"/>
        </w:tabs>
      </w:pPr>
      <w:r>
        <w:t>T</w:t>
      </w:r>
      <w:r w:rsidR="00200D61">
        <w:t xml:space="preserve">he application can perform on Linux and Window OS, mobile platform like Android and </w:t>
      </w:r>
      <w:r>
        <w:t>iOS</w:t>
      </w:r>
    </w:p>
    <w:p w14:paraId="7D2B5EAE" w14:textId="200943EA" w:rsidR="00200D61" w:rsidRDefault="00B76562" w:rsidP="00200D61">
      <w:pPr>
        <w:tabs>
          <w:tab w:val="left" w:pos="3328"/>
        </w:tabs>
      </w:pPr>
      <w:r>
        <w:t>D</w:t>
      </w:r>
      <w:r w:rsidR="00200D61">
        <w:t>atabase: MySQL</w:t>
      </w:r>
    </w:p>
    <w:p w14:paraId="03DC26C3" w14:textId="62D7230A" w:rsidR="00200D61" w:rsidRDefault="00B76562" w:rsidP="00200D61">
      <w:pPr>
        <w:tabs>
          <w:tab w:val="left" w:pos="3328"/>
        </w:tabs>
      </w:pPr>
      <w:r>
        <w:t>A</w:t>
      </w:r>
      <w:r w:rsidR="00200D61">
        <w:t>pplication will be deployed on</w:t>
      </w:r>
      <w:r w:rsidR="000F67E9">
        <w:t xml:space="preserve"> Heroku, the</w:t>
      </w:r>
      <w:r w:rsidR="00200D61">
        <w:t xml:space="preserve"> cloud serve</w:t>
      </w:r>
      <w:r w:rsidR="000F67E9">
        <w:t>r</w:t>
      </w:r>
    </w:p>
    <w:p w14:paraId="30398929" w14:textId="77777777" w:rsidR="001B4869" w:rsidRDefault="001B4869">
      <w:pPr>
        <w:rPr>
          <w:b/>
          <w:lang w:val="en-CA" w:eastAsia="ko-KR"/>
        </w:rPr>
      </w:pPr>
      <w:r>
        <w:rPr>
          <w:b/>
          <w:lang w:val="en-CA" w:eastAsia="ko-KR"/>
        </w:rPr>
        <w:br w:type="page"/>
      </w:r>
    </w:p>
    <w:p w14:paraId="44915577" w14:textId="2E37DD82" w:rsidR="00C33389" w:rsidRPr="001F2621" w:rsidRDefault="00C33389" w:rsidP="00C33389">
      <w:pPr>
        <w:pStyle w:val="ListParagraph"/>
        <w:keepNext/>
        <w:keepLines/>
        <w:numPr>
          <w:ilvl w:val="1"/>
          <w:numId w:val="3"/>
        </w:numPr>
        <w:spacing w:after="0"/>
        <w:ind w:hanging="750"/>
        <w:outlineLvl w:val="1"/>
        <w:rPr>
          <w:b/>
        </w:rPr>
      </w:pPr>
      <w:r>
        <w:rPr>
          <w:b/>
          <w:lang w:val="en-CA" w:eastAsia="ko-KR"/>
        </w:rPr>
        <w:lastRenderedPageBreak/>
        <w:t>Operational, Performance and Security Requirements</w:t>
      </w:r>
    </w:p>
    <w:p w14:paraId="7F85475D" w14:textId="77777777" w:rsidR="00C33389" w:rsidRDefault="00C33389" w:rsidP="00200D61">
      <w:pPr>
        <w:tabs>
          <w:tab w:val="left" w:pos="3328"/>
        </w:tabs>
      </w:pPr>
    </w:p>
    <w:p w14:paraId="489FF9C3" w14:textId="617B11C4" w:rsidR="00200D61" w:rsidRDefault="00015D82" w:rsidP="00200D61">
      <w:pPr>
        <w:tabs>
          <w:tab w:val="left" w:pos="3328"/>
        </w:tabs>
      </w:pPr>
      <w:r>
        <w:t xml:space="preserve">The application will be able on </w:t>
      </w:r>
      <w:r w:rsidR="00CC3B28">
        <w:t xml:space="preserve">most of OS which has modern web browser. </w:t>
      </w:r>
      <w:r w:rsidR="00200D61">
        <w:t>Most of the features will require internet connection</w:t>
      </w:r>
      <w:r w:rsidR="00D2661E">
        <w:t xml:space="preserve"> especially receiving and sending new quotes.</w:t>
      </w:r>
    </w:p>
    <w:p w14:paraId="43A2E78F" w14:textId="6CC7AB54" w:rsidR="00200D61" w:rsidRDefault="00200D61" w:rsidP="00200D61">
      <w:pPr>
        <w:tabs>
          <w:tab w:val="left" w:pos="3328"/>
        </w:tabs>
      </w:pPr>
      <w:r>
        <w:t>Passwords will be enforced with a strict password policy and stored as a hashed string in the database</w:t>
      </w:r>
      <w:r w:rsidR="004B7CA3">
        <w:t xml:space="preserve">. </w:t>
      </w:r>
      <w:r>
        <w:t>If</w:t>
      </w:r>
      <w:r w:rsidR="004B7CA3">
        <w:t xml:space="preserve"> user</w:t>
      </w:r>
      <w:r>
        <w:t xml:space="preserve"> forget</w:t>
      </w:r>
      <w:r w:rsidR="004B7CA3">
        <w:t>s</w:t>
      </w:r>
      <w:r>
        <w:t xml:space="preserve"> password, they will have to answer some security question. If the information is correct, they will get an email with an expiring link to reset password</w:t>
      </w:r>
      <w:r w:rsidR="00E5050A">
        <w:t>.</w:t>
      </w:r>
    </w:p>
    <w:p w14:paraId="5B9A2646" w14:textId="63EB042B" w:rsidR="00200D61" w:rsidRDefault="00A406FC" w:rsidP="00200D61">
      <w:pPr>
        <w:tabs>
          <w:tab w:val="left" w:pos="3328"/>
        </w:tabs>
      </w:pPr>
      <w:r>
        <w:t>I</w:t>
      </w:r>
      <w:r w:rsidR="00200D61">
        <w:t xml:space="preserve">t </w:t>
      </w:r>
      <w:r w:rsidR="00170095">
        <w:t>won’t take longer than one or two</w:t>
      </w:r>
      <w:r w:rsidR="00200D61">
        <w:t xml:space="preserve"> minutes to upload the quote </w:t>
      </w:r>
      <w:r w:rsidR="00141C4D">
        <w:t>unless</w:t>
      </w:r>
      <w:r w:rsidR="00200D61">
        <w:t xml:space="preserve"> the </w:t>
      </w:r>
      <w:r w:rsidR="00A9057E">
        <w:t>user-generated-</w:t>
      </w:r>
      <w:r w:rsidR="00200D61">
        <w:t xml:space="preserve">quote </w:t>
      </w:r>
      <w:r>
        <w:t xml:space="preserve">fails to </w:t>
      </w:r>
      <w:r w:rsidR="007A3F7C">
        <w:t>pass</w:t>
      </w:r>
      <w:r>
        <w:t xml:space="preserve"> thr</w:t>
      </w:r>
      <w:r w:rsidR="00200D61">
        <w:t xml:space="preserve">ough the filter. If the quote </w:t>
      </w:r>
      <w:r w:rsidR="00C440D7">
        <w:t xml:space="preserve">successfully </w:t>
      </w:r>
      <w:proofErr w:type="gramStart"/>
      <w:r w:rsidR="007A3F7C">
        <w:rPr>
          <w:lang w:val="en-CA"/>
        </w:rPr>
        <w:t>pass</w:t>
      </w:r>
      <w:proofErr w:type="gramEnd"/>
      <w:r w:rsidR="00200D61">
        <w:t xml:space="preserve"> the filter, it will be transferred to the pending line in the admin account to check</w:t>
      </w:r>
      <w:r w:rsidR="007F1AA5">
        <w:t xml:space="preserve"> and the admin will </w:t>
      </w:r>
      <w:r w:rsidR="007F1AA5">
        <w:rPr>
          <w:lang w:val="en-CA" w:eastAsia="ko-KR"/>
        </w:rPr>
        <w:t xml:space="preserve">examine </w:t>
      </w:r>
      <w:r w:rsidR="00261A5D">
        <w:rPr>
          <w:lang w:val="en-CA" w:eastAsia="ko-KR"/>
        </w:rPr>
        <w:t>the context</w:t>
      </w:r>
      <w:r w:rsidR="008639C7">
        <w:rPr>
          <w:lang w:val="en-CA" w:eastAsia="ko-KR"/>
        </w:rPr>
        <w:t xml:space="preserve"> to find</w:t>
      </w:r>
      <w:r w:rsidR="00233172">
        <w:rPr>
          <w:lang w:val="en-CA" w:eastAsia="ko-KR"/>
        </w:rPr>
        <w:t xml:space="preserve"> if there is any</w:t>
      </w:r>
      <w:r w:rsidR="008639C7">
        <w:rPr>
          <w:lang w:val="en-CA" w:eastAsia="ko-KR"/>
        </w:rPr>
        <w:t xml:space="preserve"> hidden message. </w:t>
      </w:r>
      <w:r w:rsidR="00200D61">
        <w:t>This will take up to within 24 hours for the admin to check the quote</w:t>
      </w:r>
    </w:p>
    <w:p w14:paraId="75C5A78E" w14:textId="0CFEE9B4" w:rsidR="000C1218" w:rsidRDefault="000C1218">
      <w:r>
        <w:br w:type="page"/>
      </w:r>
    </w:p>
    <w:p w14:paraId="62CDCEA8" w14:textId="4B3C8524" w:rsidR="00F55E21" w:rsidRPr="00FC72F8" w:rsidRDefault="00F55E21" w:rsidP="00FC72F8">
      <w:pPr>
        <w:pStyle w:val="ListParagraph"/>
        <w:keepNext/>
        <w:keepLines/>
        <w:numPr>
          <w:ilvl w:val="1"/>
          <w:numId w:val="20"/>
        </w:numPr>
        <w:spacing w:after="0"/>
        <w:outlineLvl w:val="1"/>
        <w:rPr>
          <w:b/>
        </w:rPr>
      </w:pPr>
      <w:r w:rsidRPr="00FC72F8">
        <w:rPr>
          <w:b/>
          <w:lang w:val="en-CA" w:eastAsia="ko-KR"/>
        </w:rPr>
        <w:lastRenderedPageBreak/>
        <w:t>Work breakdown structure – PRJ566 – design</w:t>
      </w:r>
    </w:p>
    <w:p w14:paraId="7A2D0A57" w14:textId="77777777" w:rsidR="00F55E21" w:rsidRPr="00F55E21" w:rsidRDefault="00F55E21" w:rsidP="00F55E21">
      <w:pPr>
        <w:keepNext/>
        <w:keepLines/>
        <w:spacing w:after="0"/>
        <w:outlineLvl w:val="1"/>
        <w:rPr>
          <w:b/>
        </w:rPr>
      </w:pPr>
    </w:p>
    <w:p w14:paraId="2A585B9C" w14:textId="6C130D8B" w:rsidR="00095961" w:rsidRDefault="000C1218" w:rsidP="00BC64A9">
      <w:pPr>
        <w:tabs>
          <w:tab w:val="left" w:pos="3328"/>
        </w:tabs>
      </w:pPr>
      <w:r>
        <w:rPr>
          <w:noProof/>
          <w:lang w:val="en-CA" w:eastAsia="en-CA"/>
        </w:rPr>
        <w:drawing>
          <wp:inline distT="0" distB="0" distL="0" distR="0" wp14:anchorId="34AE96E5" wp14:editId="40F0A97F">
            <wp:extent cx="6057900" cy="4429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57900" cy="4429125"/>
                    </a:xfrm>
                    <a:prstGeom prst="rect">
                      <a:avLst/>
                    </a:prstGeom>
                    <a:noFill/>
                    <a:ln>
                      <a:noFill/>
                    </a:ln>
                  </pic:spPr>
                </pic:pic>
              </a:graphicData>
            </a:graphic>
          </wp:inline>
        </w:drawing>
      </w:r>
    </w:p>
    <w:p w14:paraId="31FB7AF8" w14:textId="78B1AD95" w:rsidR="00AD6E4C" w:rsidRDefault="000C1218" w:rsidP="00BC64A9">
      <w:pPr>
        <w:tabs>
          <w:tab w:val="left" w:pos="3328"/>
        </w:tabs>
      </w:pPr>
      <w:r>
        <w:rPr>
          <w:noProof/>
          <w:lang w:val="en-CA" w:eastAsia="en-CA"/>
        </w:rPr>
        <w:lastRenderedPageBreak/>
        <w:drawing>
          <wp:inline distT="0" distB="0" distL="0" distR="0" wp14:anchorId="0334112F" wp14:editId="3BEB31BC">
            <wp:extent cx="6067425" cy="47434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67425" cy="4743450"/>
                    </a:xfrm>
                    <a:prstGeom prst="rect">
                      <a:avLst/>
                    </a:prstGeom>
                    <a:noFill/>
                    <a:ln>
                      <a:noFill/>
                    </a:ln>
                  </pic:spPr>
                </pic:pic>
              </a:graphicData>
            </a:graphic>
          </wp:inline>
        </w:drawing>
      </w:r>
    </w:p>
    <w:p w14:paraId="535D2B88" w14:textId="77777777" w:rsidR="00AD6E4C" w:rsidRDefault="00AD6E4C">
      <w:r>
        <w:br w:type="page"/>
      </w:r>
    </w:p>
    <w:p w14:paraId="256961F0" w14:textId="44D63C6A" w:rsidR="00FC72F8" w:rsidRPr="00FC72F8" w:rsidRDefault="00FC72F8" w:rsidP="00FC72F8">
      <w:pPr>
        <w:pStyle w:val="ListParagraph"/>
        <w:numPr>
          <w:ilvl w:val="1"/>
          <w:numId w:val="18"/>
        </w:numPr>
        <w:tabs>
          <w:tab w:val="left" w:pos="3328"/>
        </w:tabs>
        <w:rPr>
          <w:b/>
        </w:rPr>
      </w:pPr>
      <w:r w:rsidRPr="00FC72F8">
        <w:rPr>
          <w:b/>
          <w:lang w:val="en-CA" w:eastAsia="ko-KR"/>
        </w:rPr>
        <w:lastRenderedPageBreak/>
        <w:t>Process / Activity &amp; Data Modeling</w:t>
      </w:r>
    </w:p>
    <w:p w14:paraId="69D882F3" w14:textId="0785124D" w:rsidR="00FC72F8" w:rsidRDefault="0075142C" w:rsidP="00FC72F8">
      <w:pPr>
        <w:pStyle w:val="ListParagraph"/>
        <w:numPr>
          <w:ilvl w:val="1"/>
          <w:numId w:val="18"/>
        </w:numPr>
        <w:tabs>
          <w:tab w:val="left" w:pos="3328"/>
        </w:tabs>
        <w:rPr>
          <w:b/>
        </w:rPr>
      </w:pPr>
      <w:r w:rsidRPr="0075142C">
        <w:rPr>
          <w:b/>
        </w:rPr>
        <w:t>Data Flow Diagrams</w:t>
      </w:r>
    </w:p>
    <w:p w14:paraId="2BEF2919" w14:textId="77777777" w:rsidR="00147E79" w:rsidRDefault="00147E79" w:rsidP="00147E79">
      <w:pPr>
        <w:rPr>
          <w:b/>
        </w:rPr>
      </w:pPr>
    </w:p>
    <w:p w14:paraId="3F46BD85" w14:textId="77777777" w:rsidR="00147E79" w:rsidRPr="00147E79" w:rsidRDefault="00147E79" w:rsidP="00147E79">
      <w:r w:rsidRPr="00147E79">
        <w:t>Data flow Diagram Lists</w:t>
      </w:r>
    </w:p>
    <w:p w14:paraId="04FC3AC0" w14:textId="4F64A8BC" w:rsidR="00147E79" w:rsidRPr="00147E79" w:rsidRDefault="00147E79" w:rsidP="00147E79">
      <w:pPr>
        <w:pStyle w:val="ListParagraph"/>
        <w:numPr>
          <w:ilvl w:val="0"/>
          <w:numId w:val="43"/>
        </w:numPr>
      </w:pPr>
      <w:r w:rsidRPr="00147E79">
        <w:t xml:space="preserve">About </w:t>
      </w:r>
      <w:r w:rsidR="00E5508E">
        <w:t>access</w:t>
      </w:r>
    </w:p>
    <w:p w14:paraId="46917AA7" w14:textId="7352FFDB" w:rsidR="00147E79" w:rsidRDefault="00147E79" w:rsidP="00147E79">
      <w:pPr>
        <w:pStyle w:val="ListParagraph"/>
        <w:numPr>
          <w:ilvl w:val="1"/>
          <w:numId w:val="43"/>
        </w:numPr>
      </w:pPr>
      <w:r>
        <w:t>Sign up</w:t>
      </w:r>
    </w:p>
    <w:p w14:paraId="6DDE0AC2" w14:textId="238312D8" w:rsidR="005B4DB5" w:rsidRPr="00147E79" w:rsidRDefault="00147E79" w:rsidP="005B4DB5">
      <w:pPr>
        <w:pStyle w:val="ListParagraph"/>
        <w:numPr>
          <w:ilvl w:val="1"/>
          <w:numId w:val="43"/>
        </w:numPr>
      </w:pPr>
      <w:r w:rsidRPr="00147E79">
        <w:t>Sign in</w:t>
      </w:r>
    </w:p>
    <w:p w14:paraId="50DB8110" w14:textId="6A37203F" w:rsidR="005B4DB5" w:rsidRPr="005B4DB5" w:rsidRDefault="00147E79" w:rsidP="005B4DB5">
      <w:pPr>
        <w:pStyle w:val="ListParagraph"/>
        <w:numPr>
          <w:ilvl w:val="1"/>
          <w:numId w:val="43"/>
        </w:numPr>
        <w:rPr>
          <w:b/>
        </w:rPr>
      </w:pPr>
      <w:r w:rsidRPr="00147E79">
        <w:t xml:space="preserve">Sign </w:t>
      </w:r>
      <w:r w:rsidR="00E5508E">
        <w:t>f</w:t>
      </w:r>
      <w:r w:rsidRPr="00147E79">
        <w:t>orget</w:t>
      </w:r>
      <w:r w:rsidR="00E5508E">
        <w:t xml:space="preserve"> p</w:t>
      </w:r>
      <w:r w:rsidRPr="00147E79">
        <w:t>asswor</w:t>
      </w:r>
      <w:r w:rsidR="005B4DB5">
        <w:t>d</w:t>
      </w:r>
    </w:p>
    <w:p w14:paraId="36F18934" w14:textId="175FF1A6" w:rsidR="005B4DB5" w:rsidRPr="00E5508E" w:rsidRDefault="005B4DB5" w:rsidP="005B4DB5">
      <w:pPr>
        <w:pStyle w:val="ListParagraph"/>
        <w:numPr>
          <w:ilvl w:val="0"/>
          <w:numId w:val="43"/>
        </w:numPr>
        <w:rPr>
          <w:b/>
        </w:rPr>
      </w:pPr>
      <w:r>
        <w:t>About manage Quote</w:t>
      </w:r>
    </w:p>
    <w:p w14:paraId="56C63948" w14:textId="5FDCF5BD" w:rsidR="00E5508E" w:rsidRPr="00E5508E" w:rsidRDefault="00E5508E" w:rsidP="00E5508E">
      <w:pPr>
        <w:pStyle w:val="ListParagraph"/>
        <w:numPr>
          <w:ilvl w:val="1"/>
          <w:numId w:val="43"/>
        </w:numPr>
        <w:rPr>
          <w:b/>
        </w:rPr>
      </w:pPr>
      <w:r>
        <w:t>Upload quote</w:t>
      </w:r>
    </w:p>
    <w:p w14:paraId="3ACC403B" w14:textId="42F852E7" w:rsidR="00E5508E" w:rsidRPr="00E5508E" w:rsidRDefault="00E5508E" w:rsidP="00E5508E">
      <w:pPr>
        <w:pStyle w:val="ListParagraph"/>
        <w:numPr>
          <w:ilvl w:val="1"/>
          <w:numId w:val="43"/>
        </w:numPr>
        <w:rPr>
          <w:b/>
        </w:rPr>
      </w:pPr>
      <w:r>
        <w:t>Read quote</w:t>
      </w:r>
    </w:p>
    <w:p w14:paraId="4B91395D" w14:textId="3E5932F2" w:rsidR="00E5508E" w:rsidRPr="00E5508E" w:rsidRDefault="00E5508E" w:rsidP="00E5508E">
      <w:pPr>
        <w:pStyle w:val="ListParagraph"/>
        <w:numPr>
          <w:ilvl w:val="1"/>
          <w:numId w:val="43"/>
        </w:numPr>
        <w:rPr>
          <w:b/>
        </w:rPr>
      </w:pPr>
      <w:r>
        <w:t>Delete quote</w:t>
      </w:r>
    </w:p>
    <w:p w14:paraId="7F043671" w14:textId="520B7F3E" w:rsidR="00E5508E" w:rsidRPr="00E5508E" w:rsidRDefault="00E5508E" w:rsidP="00E5508E">
      <w:pPr>
        <w:pStyle w:val="ListParagraph"/>
        <w:numPr>
          <w:ilvl w:val="1"/>
          <w:numId w:val="43"/>
        </w:numPr>
        <w:rPr>
          <w:b/>
        </w:rPr>
      </w:pPr>
      <w:r>
        <w:t>Rate quote</w:t>
      </w:r>
    </w:p>
    <w:p w14:paraId="1E1D5467" w14:textId="1775B28D" w:rsidR="00E5508E" w:rsidRPr="00E5508E" w:rsidRDefault="00E5508E" w:rsidP="00E5508E">
      <w:pPr>
        <w:pStyle w:val="ListParagraph"/>
        <w:numPr>
          <w:ilvl w:val="1"/>
          <w:numId w:val="43"/>
        </w:numPr>
        <w:rPr>
          <w:b/>
        </w:rPr>
      </w:pPr>
      <w:r>
        <w:t>Report quote</w:t>
      </w:r>
    </w:p>
    <w:p w14:paraId="194F8EBC" w14:textId="24914528" w:rsidR="00E5508E" w:rsidRPr="00E5508E" w:rsidRDefault="00E5508E" w:rsidP="00E5508E">
      <w:pPr>
        <w:pStyle w:val="ListParagraph"/>
        <w:numPr>
          <w:ilvl w:val="0"/>
          <w:numId w:val="43"/>
        </w:numPr>
        <w:rPr>
          <w:b/>
        </w:rPr>
      </w:pPr>
      <w:r>
        <w:t>About admin profile manage</w:t>
      </w:r>
    </w:p>
    <w:p w14:paraId="7416C3AE" w14:textId="04EFED05" w:rsidR="00E5508E" w:rsidRPr="00E5508E" w:rsidRDefault="00E5508E" w:rsidP="00E5508E">
      <w:pPr>
        <w:pStyle w:val="ListParagraph"/>
        <w:numPr>
          <w:ilvl w:val="1"/>
          <w:numId w:val="43"/>
        </w:numPr>
        <w:rPr>
          <w:b/>
        </w:rPr>
      </w:pPr>
      <w:r>
        <w:t>Approve</w:t>
      </w:r>
    </w:p>
    <w:p w14:paraId="036499DC" w14:textId="631017CA" w:rsidR="00E5508E" w:rsidRPr="00E5508E" w:rsidRDefault="00E5508E" w:rsidP="00E5508E">
      <w:pPr>
        <w:pStyle w:val="ListParagraph"/>
        <w:numPr>
          <w:ilvl w:val="1"/>
          <w:numId w:val="43"/>
        </w:numPr>
        <w:rPr>
          <w:b/>
        </w:rPr>
      </w:pPr>
      <w:r>
        <w:t>Reject</w:t>
      </w:r>
    </w:p>
    <w:p w14:paraId="7B6D80BD" w14:textId="5C32DA0C" w:rsidR="00E5508E" w:rsidRPr="00E5508E" w:rsidRDefault="00E5508E" w:rsidP="00E5508E">
      <w:pPr>
        <w:pStyle w:val="ListParagraph"/>
        <w:numPr>
          <w:ilvl w:val="1"/>
          <w:numId w:val="43"/>
        </w:numPr>
        <w:rPr>
          <w:b/>
        </w:rPr>
      </w:pPr>
      <w:r>
        <w:t xml:space="preserve">Profile </w:t>
      </w:r>
      <w:proofErr w:type="gramStart"/>
      <w:r>
        <w:t>Edit</w:t>
      </w:r>
      <w:r w:rsidR="00E516B8">
        <w:t>(</w:t>
      </w:r>
      <w:proofErr w:type="gramEnd"/>
      <w:r w:rsidR="00E516B8" w:rsidRPr="00E516B8">
        <w:t>Admin profile manage</w:t>
      </w:r>
      <w:r w:rsidR="00E516B8">
        <w:t>)</w:t>
      </w:r>
    </w:p>
    <w:p w14:paraId="5DC86D04" w14:textId="185FA6B3" w:rsidR="00E5508E" w:rsidRPr="00E5508E" w:rsidRDefault="00E5508E" w:rsidP="00E5508E">
      <w:pPr>
        <w:pStyle w:val="ListParagraph"/>
        <w:numPr>
          <w:ilvl w:val="1"/>
          <w:numId w:val="43"/>
        </w:numPr>
        <w:rPr>
          <w:b/>
        </w:rPr>
      </w:pPr>
      <w:r>
        <w:t>Machine filter management</w:t>
      </w:r>
    </w:p>
    <w:p w14:paraId="288AD64E" w14:textId="374EA046" w:rsidR="00E5508E" w:rsidRPr="00E5508E" w:rsidRDefault="00E5508E" w:rsidP="00E5508E">
      <w:pPr>
        <w:pStyle w:val="ListParagraph"/>
        <w:numPr>
          <w:ilvl w:val="0"/>
          <w:numId w:val="43"/>
        </w:numPr>
        <w:rPr>
          <w:b/>
        </w:rPr>
      </w:pPr>
      <w:r>
        <w:t>About user profile manage</w:t>
      </w:r>
    </w:p>
    <w:p w14:paraId="5E677804" w14:textId="6ED40CC0" w:rsidR="00E5508E" w:rsidRPr="00E5508E" w:rsidRDefault="00E5508E" w:rsidP="00E5508E">
      <w:pPr>
        <w:pStyle w:val="ListParagraph"/>
        <w:numPr>
          <w:ilvl w:val="1"/>
          <w:numId w:val="43"/>
        </w:numPr>
        <w:rPr>
          <w:b/>
        </w:rPr>
      </w:pPr>
      <w:r>
        <w:t xml:space="preserve">Profile </w:t>
      </w:r>
      <w:proofErr w:type="gramStart"/>
      <w:r>
        <w:t>Edit</w:t>
      </w:r>
      <w:r w:rsidR="00E516B8">
        <w:t>(</w:t>
      </w:r>
      <w:proofErr w:type="gramEnd"/>
      <w:r w:rsidR="00E516B8">
        <w:t>User profile manage)</w:t>
      </w:r>
    </w:p>
    <w:p w14:paraId="49A5C525" w14:textId="7680341B" w:rsidR="00E5508E" w:rsidRPr="005B4DB5" w:rsidRDefault="00E5508E" w:rsidP="00E5508E">
      <w:pPr>
        <w:pStyle w:val="ListParagraph"/>
        <w:numPr>
          <w:ilvl w:val="1"/>
          <w:numId w:val="43"/>
        </w:numPr>
        <w:rPr>
          <w:b/>
        </w:rPr>
      </w:pPr>
      <w:r>
        <w:t>Customize reminder setting</w:t>
      </w:r>
    </w:p>
    <w:p w14:paraId="0B1E015B" w14:textId="5DC057B4" w:rsidR="00D03626" w:rsidRPr="005B4DB5" w:rsidRDefault="00D03626" w:rsidP="005B4DB5">
      <w:pPr>
        <w:pStyle w:val="ListParagraph"/>
        <w:numPr>
          <w:ilvl w:val="1"/>
          <w:numId w:val="43"/>
        </w:numPr>
        <w:rPr>
          <w:b/>
        </w:rPr>
      </w:pPr>
      <w:r w:rsidRPr="005B4DB5">
        <w:rPr>
          <w:b/>
        </w:rPr>
        <w:br w:type="page"/>
      </w:r>
    </w:p>
    <w:p w14:paraId="12FFC655" w14:textId="1717E7A2" w:rsidR="00B14D39" w:rsidRPr="00B14D39" w:rsidRDefault="00F902C6" w:rsidP="00B14D39">
      <w:pPr>
        <w:tabs>
          <w:tab w:val="left" w:pos="3328"/>
        </w:tabs>
        <w:rPr>
          <w:b/>
        </w:rPr>
      </w:pPr>
      <w:r>
        <w:rPr>
          <w:b/>
        </w:rPr>
        <w:lastRenderedPageBreak/>
        <w:t xml:space="preserve">User </w:t>
      </w:r>
      <w:r w:rsidR="00B14D39">
        <w:rPr>
          <w:b/>
        </w:rPr>
        <w:t>Sign</w:t>
      </w:r>
      <w:r w:rsidR="00F07E5E">
        <w:rPr>
          <w:b/>
        </w:rPr>
        <w:t>-u</w:t>
      </w:r>
      <w:r w:rsidR="00B14D39">
        <w:rPr>
          <w:b/>
        </w:rPr>
        <w:t>p</w:t>
      </w:r>
    </w:p>
    <w:p w14:paraId="6C820449" w14:textId="2D7246E5" w:rsidR="00F07E5E" w:rsidRDefault="00AD3DB0" w:rsidP="0075142C">
      <w:pPr>
        <w:tabs>
          <w:tab w:val="left" w:pos="3328"/>
        </w:tabs>
        <w:rPr>
          <w:b/>
        </w:rPr>
      </w:pPr>
      <w:r>
        <w:rPr>
          <w:b/>
          <w:noProof/>
        </w:rPr>
        <w:drawing>
          <wp:inline distT="0" distB="0" distL="0" distR="0" wp14:anchorId="2CCD4C2C" wp14:editId="5CC3B4E0">
            <wp:extent cx="5956916"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indspark_signup.png"/>
                    <pic:cNvPicPr/>
                  </pic:nvPicPr>
                  <pic:blipFill>
                    <a:blip r:embed="rId10">
                      <a:extLst>
                        <a:ext uri="{28A0092B-C50C-407E-A947-70E740481C1C}">
                          <a14:useLocalDpi xmlns:a14="http://schemas.microsoft.com/office/drawing/2010/main" val="0"/>
                        </a:ext>
                      </a:extLst>
                    </a:blip>
                    <a:stretch>
                      <a:fillRect/>
                    </a:stretch>
                  </pic:blipFill>
                  <pic:spPr>
                    <a:xfrm>
                      <a:off x="0" y="0"/>
                      <a:ext cx="5980565" cy="5049166"/>
                    </a:xfrm>
                    <a:prstGeom prst="rect">
                      <a:avLst/>
                    </a:prstGeom>
                  </pic:spPr>
                </pic:pic>
              </a:graphicData>
            </a:graphic>
          </wp:inline>
        </w:drawing>
      </w:r>
    </w:p>
    <w:p w14:paraId="14168A59" w14:textId="77777777" w:rsidR="00F07E5E" w:rsidRDefault="00F07E5E">
      <w:pPr>
        <w:rPr>
          <w:b/>
        </w:rPr>
      </w:pPr>
      <w:r>
        <w:rPr>
          <w:b/>
        </w:rPr>
        <w:br w:type="page"/>
      </w:r>
    </w:p>
    <w:p w14:paraId="1A439330" w14:textId="7772CED9" w:rsidR="0075142C" w:rsidRDefault="00F07E5E" w:rsidP="0075142C">
      <w:pPr>
        <w:tabs>
          <w:tab w:val="left" w:pos="3328"/>
        </w:tabs>
        <w:rPr>
          <w:b/>
        </w:rPr>
      </w:pPr>
      <w:r>
        <w:rPr>
          <w:b/>
        </w:rPr>
        <w:lastRenderedPageBreak/>
        <w:t>User sign-in</w:t>
      </w:r>
    </w:p>
    <w:p w14:paraId="0A765B7D" w14:textId="725D91E6" w:rsidR="00F07E5E" w:rsidRDefault="00F07E5E" w:rsidP="0075142C">
      <w:pPr>
        <w:tabs>
          <w:tab w:val="left" w:pos="3328"/>
        </w:tabs>
        <w:rPr>
          <w:b/>
        </w:rPr>
      </w:pPr>
      <w:r>
        <w:rPr>
          <w:b/>
          <w:noProof/>
        </w:rPr>
        <w:drawing>
          <wp:inline distT="0" distB="0" distL="0" distR="0" wp14:anchorId="59ED414B" wp14:editId="55ADBA70">
            <wp:extent cx="6019099" cy="372533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11">
                      <a:extLst>
                        <a:ext uri="{28A0092B-C50C-407E-A947-70E740481C1C}">
                          <a14:useLocalDpi xmlns:a14="http://schemas.microsoft.com/office/drawing/2010/main" val="0"/>
                        </a:ext>
                      </a:extLst>
                    </a:blip>
                    <a:stretch>
                      <a:fillRect/>
                    </a:stretch>
                  </pic:blipFill>
                  <pic:spPr>
                    <a:xfrm>
                      <a:off x="0" y="0"/>
                      <a:ext cx="6031811" cy="3733202"/>
                    </a:xfrm>
                    <a:prstGeom prst="rect">
                      <a:avLst/>
                    </a:prstGeom>
                  </pic:spPr>
                </pic:pic>
              </a:graphicData>
            </a:graphic>
          </wp:inline>
        </w:drawing>
      </w:r>
    </w:p>
    <w:p w14:paraId="0AB32775" w14:textId="77777777" w:rsidR="00F07E5E" w:rsidRDefault="00F07E5E">
      <w:pPr>
        <w:rPr>
          <w:b/>
        </w:rPr>
      </w:pPr>
      <w:r>
        <w:rPr>
          <w:b/>
        </w:rPr>
        <w:br w:type="page"/>
      </w:r>
    </w:p>
    <w:p w14:paraId="7CCD7DBC" w14:textId="4DD5C7D1" w:rsidR="00F07E5E" w:rsidRDefault="00D121C0" w:rsidP="0075142C">
      <w:pPr>
        <w:tabs>
          <w:tab w:val="left" w:pos="3328"/>
        </w:tabs>
        <w:rPr>
          <w:b/>
        </w:rPr>
      </w:pPr>
      <w:r>
        <w:rPr>
          <w:b/>
        </w:rPr>
        <w:lastRenderedPageBreak/>
        <w:t xml:space="preserve">User </w:t>
      </w:r>
      <w:r w:rsidR="006A1740">
        <w:rPr>
          <w:b/>
        </w:rPr>
        <w:t>r</w:t>
      </w:r>
      <w:r>
        <w:rPr>
          <w:b/>
        </w:rPr>
        <w:t xml:space="preserve">equest </w:t>
      </w:r>
      <w:r w:rsidR="006A1740">
        <w:rPr>
          <w:b/>
        </w:rPr>
        <w:t>p</w:t>
      </w:r>
      <w:r>
        <w:rPr>
          <w:b/>
        </w:rPr>
        <w:t xml:space="preserve">assword </w:t>
      </w:r>
      <w:r w:rsidR="006A1740">
        <w:rPr>
          <w:b/>
        </w:rPr>
        <w:t>r</w:t>
      </w:r>
      <w:r>
        <w:rPr>
          <w:b/>
        </w:rPr>
        <w:t>eset</w:t>
      </w:r>
    </w:p>
    <w:p w14:paraId="12ABEBAE" w14:textId="2BDDEA5A" w:rsidR="006A1740" w:rsidRDefault="00D121C0" w:rsidP="0075142C">
      <w:pPr>
        <w:tabs>
          <w:tab w:val="left" w:pos="3328"/>
        </w:tabs>
        <w:rPr>
          <w:b/>
        </w:rPr>
      </w:pPr>
      <w:r>
        <w:rPr>
          <w:b/>
          <w:noProof/>
        </w:rPr>
        <w:drawing>
          <wp:inline distT="0" distB="0" distL="0" distR="0" wp14:anchorId="43A8F415" wp14:editId="57119491">
            <wp:extent cx="5968510" cy="4301067"/>
            <wp:effectExtent l="0" t="0" r="63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2">
                      <a:extLst>
                        <a:ext uri="{28A0092B-C50C-407E-A947-70E740481C1C}">
                          <a14:useLocalDpi xmlns:a14="http://schemas.microsoft.com/office/drawing/2010/main" val="0"/>
                        </a:ext>
                      </a:extLst>
                    </a:blip>
                    <a:stretch>
                      <a:fillRect/>
                    </a:stretch>
                  </pic:blipFill>
                  <pic:spPr>
                    <a:xfrm>
                      <a:off x="0" y="0"/>
                      <a:ext cx="5984895" cy="4312875"/>
                    </a:xfrm>
                    <a:prstGeom prst="rect">
                      <a:avLst/>
                    </a:prstGeom>
                  </pic:spPr>
                </pic:pic>
              </a:graphicData>
            </a:graphic>
          </wp:inline>
        </w:drawing>
      </w:r>
    </w:p>
    <w:p w14:paraId="7B7452FD" w14:textId="77777777" w:rsidR="006A1740" w:rsidRDefault="006A1740">
      <w:pPr>
        <w:rPr>
          <w:b/>
        </w:rPr>
      </w:pPr>
      <w:r>
        <w:rPr>
          <w:b/>
        </w:rPr>
        <w:br w:type="page"/>
      </w:r>
    </w:p>
    <w:p w14:paraId="5E34D50B" w14:textId="1D5F775E" w:rsidR="00D121C0" w:rsidRDefault="006A1740" w:rsidP="0075142C">
      <w:pPr>
        <w:tabs>
          <w:tab w:val="left" w:pos="3328"/>
        </w:tabs>
        <w:rPr>
          <w:b/>
        </w:rPr>
      </w:pPr>
      <w:r>
        <w:rPr>
          <w:b/>
        </w:rPr>
        <w:lastRenderedPageBreak/>
        <w:t xml:space="preserve">User Password reset </w:t>
      </w:r>
    </w:p>
    <w:p w14:paraId="72730DD6" w14:textId="2D235D50" w:rsidR="003E1ABA" w:rsidRDefault="00C077B7" w:rsidP="0075142C">
      <w:pPr>
        <w:tabs>
          <w:tab w:val="left" w:pos="3328"/>
        </w:tabs>
        <w:rPr>
          <w:b/>
        </w:rPr>
      </w:pPr>
      <w:r>
        <w:rPr>
          <w:b/>
          <w:noProof/>
        </w:rPr>
        <w:drawing>
          <wp:inline distT="0" distB="0" distL="0" distR="0" wp14:anchorId="1526DB2C" wp14:editId="0AAE414D">
            <wp:extent cx="5981722" cy="2853267"/>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3">
                      <a:extLst>
                        <a:ext uri="{28A0092B-C50C-407E-A947-70E740481C1C}">
                          <a14:useLocalDpi xmlns:a14="http://schemas.microsoft.com/office/drawing/2010/main" val="0"/>
                        </a:ext>
                      </a:extLst>
                    </a:blip>
                    <a:stretch>
                      <a:fillRect/>
                    </a:stretch>
                  </pic:blipFill>
                  <pic:spPr>
                    <a:xfrm>
                      <a:off x="0" y="0"/>
                      <a:ext cx="5999510" cy="2861752"/>
                    </a:xfrm>
                    <a:prstGeom prst="rect">
                      <a:avLst/>
                    </a:prstGeom>
                  </pic:spPr>
                </pic:pic>
              </a:graphicData>
            </a:graphic>
          </wp:inline>
        </w:drawing>
      </w:r>
    </w:p>
    <w:p w14:paraId="3E405640" w14:textId="77777777" w:rsidR="006E3C91" w:rsidRDefault="006E3C91">
      <w:pPr>
        <w:rPr>
          <w:b/>
        </w:rPr>
      </w:pPr>
    </w:p>
    <w:p w14:paraId="5226E9B5" w14:textId="77777777" w:rsidR="006E3C91" w:rsidRDefault="006E3C91">
      <w:pPr>
        <w:rPr>
          <w:b/>
        </w:rPr>
      </w:pPr>
    </w:p>
    <w:p w14:paraId="0B03D778" w14:textId="2C2C6E9D" w:rsidR="00F16872" w:rsidRDefault="00F16872">
      <w:pPr>
        <w:rPr>
          <w:b/>
        </w:rPr>
      </w:pPr>
      <w:r>
        <w:rPr>
          <w:b/>
        </w:rPr>
        <w:br w:type="page"/>
      </w:r>
    </w:p>
    <w:p w14:paraId="3A5F604E" w14:textId="0B94E6DE" w:rsidR="006E3C91" w:rsidRDefault="006E3C91">
      <w:r>
        <w:lastRenderedPageBreak/>
        <w:t>Read Quote</w:t>
      </w:r>
    </w:p>
    <w:p w14:paraId="777843CA" w14:textId="77777777" w:rsidR="006E3C91" w:rsidRDefault="006E3C91"/>
    <w:p w14:paraId="7AF9ECDB" w14:textId="77777777" w:rsidR="006E3C91" w:rsidRDefault="006E3C91"/>
    <w:p w14:paraId="150C7065" w14:textId="77777777" w:rsidR="00A245F0" w:rsidRDefault="001F0BDA">
      <w:r>
        <w:rPr>
          <w:noProof/>
        </w:rPr>
        <w:object w:dxaOrig="8891" w:dyaOrig="3440" w14:anchorId="65666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68.65pt;height:181.35pt;mso-width-percent:0;mso-height-percent:0;mso-width-percent:0;mso-height-percent:0" o:ole="">
            <v:imagedata r:id="rId14" o:title=""/>
          </v:shape>
          <o:OLEObject Type="Embed" ProgID="Visio.Drawing.15" ShapeID="_x0000_i1028" DrawAspect="Content" ObjectID="_1611343348" r:id="rId15"/>
        </w:object>
      </w:r>
    </w:p>
    <w:p w14:paraId="61EF4C90" w14:textId="77777777" w:rsidR="00A245F0" w:rsidRDefault="00A245F0">
      <w:r>
        <w:br w:type="page"/>
      </w:r>
      <w:r>
        <w:lastRenderedPageBreak/>
        <w:t>Delete quote</w:t>
      </w:r>
    </w:p>
    <w:p w14:paraId="6968879D" w14:textId="77777777" w:rsidR="00A245F0" w:rsidRDefault="00A245F0"/>
    <w:p w14:paraId="40BF950A" w14:textId="2039EDE7" w:rsidR="003E1ABA" w:rsidRPr="00A245F0" w:rsidRDefault="001F0BDA">
      <w:r>
        <w:rPr>
          <w:noProof/>
        </w:rPr>
        <w:object w:dxaOrig="9790" w:dyaOrig="1941" w14:anchorId="58099EC7">
          <v:shape id="_x0000_i1027" type="#_x0000_t75" alt="" style="width:606pt;height:120pt;mso-width-percent:0;mso-height-percent:0;mso-width-percent:0;mso-height-percent:0" o:ole="">
            <v:imagedata r:id="rId16" o:title=""/>
          </v:shape>
          <o:OLEObject Type="Embed" ProgID="Visio.Drawing.15" ShapeID="_x0000_i1027" DrawAspect="Content" ObjectID="_1611343349" r:id="rId17"/>
        </w:object>
      </w:r>
      <w:r w:rsidR="003E1ABA">
        <w:rPr>
          <w:b/>
        </w:rPr>
        <w:br w:type="page"/>
      </w:r>
    </w:p>
    <w:p w14:paraId="157E6633" w14:textId="622C3153" w:rsidR="006A1740" w:rsidRDefault="00DB7140" w:rsidP="0075142C">
      <w:pPr>
        <w:tabs>
          <w:tab w:val="left" w:pos="3328"/>
        </w:tabs>
      </w:pPr>
      <w:r>
        <w:lastRenderedPageBreak/>
        <w:t>Rate quote</w:t>
      </w:r>
    </w:p>
    <w:p w14:paraId="546D16D7" w14:textId="11D1551F" w:rsidR="00EC3764" w:rsidRDefault="001F0BDA" w:rsidP="0075142C">
      <w:pPr>
        <w:tabs>
          <w:tab w:val="left" w:pos="3328"/>
        </w:tabs>
      </w:pPr>
      <w:r>
        <w:rPr>
          <w:noProof/>
        </w:rPr>
        <w:object w:dxaOrig="7341" w:dyaOrig="7250" w14:anchorId="6A6A4C85">
          <v:shape id="_x0000_i1026" type="#_x0000_t75" alt="" style="width:440.65pt;height:435.35pt;mso-width-percent:0;mso-height-percent:0;mso-width-percent:0;mso-height-percent:0" o:ole="">
            <v:imagedata r:id="rId18" o:title=""/>
          </v:shape>
          <o:OLEObject Type="Embed" ProgID="Visio.Drawing.15" ShapeID="_x0000_i1026" DrawAspect="Content" ObjectID="_1611343350" r:id="rId19"/>
        </w:object>
      </w:r>
    </w:p>
    <w:p w14:paraId="26BB4D12" w14:textId="77777777" w:rsidR="00EC3764" w:rsidRDefault="00EC3764">
      <w:r>
        <w:br w:type="page"/>
      </w:r>
    </w:p>
    <w:p w14:paraId="6CD3BB9D" w14:textId="7FF27677" w:rsidR="00DB7140" w:rsidRDefault="00794278" w:rsidP="0075142C">
      <w:pPr>
        <w:tabs>
          <w:tab w:val="left" w:pos="3328"/>
        </w:tabs>
      </w:pPr>
      <w:r>
        <w:lastRenderedPageBreak/>
        <w:t>Report</w:t>
      </w:r>
    </w:p>
    <w:p w14:paraId="13B7AF17" w14:textId="299A7D7D" w:rsidR="00794278" w:rsidRDefault="001F0BDA" w:rsidP="0075142C">
      <w:pPr>
        <w:tabs>
          <w:tab w:val="left" w:pos="3328"/>
        </w:tabs>
      </w:pPr>
      <w:r>
        <w:rPr>
          <w:noProof/>
        </w:rPr>
        <w:object w:dxaOrig="7311" w:dyaOrig="5140" w14:anchorId="7F69443C">
          <v:shape id="_x0000_i1025" type="#_x0000_t75" alt="" style="width:477.35pt;height:336pt;mso-width-percent:0;mso-height-percent:0;mso-width-percent:0;mso-height-percent:0" o:ole="">
            <v:imagedata r:id="rId20" o:title=""/>
          </v:shape>
          <o:OLEObject Type="Embed" ProgID="Visio.Drawing.15" ShapeID="_x0000_i1025" DrawAspect="Content" ObjectID="_1611343351" r:id="rId21"/>
        </w:object>
      </w:r>
    </w:p>
    <w:p w14:paraId="26CCDABC" w14:textId="1BF02C3A" w:rsidR="00D73D46" w:rsidRDefault="00D73D46" w:rsidP="0075142C">
      <w:pPr>
        <w:tabs>
          <w:tab w:val="left" w:pos="3328"/>
        </w:tabs>
      </w:pPr>
    </w:p>
    <w:p w14:paraId="67DD5CF3" w14:textId="3243B2BD" w:rsidR="00D73D46" w:rsidRDefault="00D73D46">
      <w:r>
        <w:br w:type="page"/>
      </w:r>
    </w:p>
    <w:p w14:paraId="6A2CDC0B" w14:textId="442DAD97" w:rsidR="00D73D46" w:rsidRDefault="00231694" w:rsidP="0075142C">
      <w:pPr>
        <w:tabs>
          <w:tab w:val="left" w:pos="3328"/>
        </w:tabs>
      </w:pPr>
      <w:r>
        <w:lastRenderedPageBreak/>
        <w:t>Edit profile</w:t>
      </w:r>
      <w:r w:rsidR="00E459E8">
        <w:t xml:space="preserve"> </w:t>
      </w:r>
      <w:r w:rsidR="004D601C">
        <w:t>(</w:t>
      </w:r>
      <w:r w:rsidR="00E516B8" w:rsidRPr="00E516B8">
        <w:t>Admin profile manage</w:t>
      </w:r>
      <w:r w:rsidR="00E516B8">
        <w:t>)</w:t>
      </w:r>
    </w:p>
    <w:p w14:paraId="53039576" w14:textId="0A129BEC" w:rsidR="00F24D18" w:rsidRPr="00F24D18" w:rsidRDefault="00FC021C" w:rsidP="00F24D18">
      <w:pPr>
        <w:spacing w:after="0" w:line="240" w:lineRule="auto"/>
        <w:rPr>
          <w:rFonts w:ascii="Times New Roman" w:eastAsia="Times New Roman" w:hAnsi="Times New Roman"/>
          <w:sz w:val="24"/>
          <w:szCs w:val="24"/>
          <w:lang w:val="en-CA" w:eastAsia="ko-KR"/>
        </w:rPr>
      </w:pPr>
      <w:r w:rsidRPr="00F24D18">
        <w:rPr>
          <w:rFonts w:ascii="Times New Roman" w:eastAsia="Times New Roman" w:hAnsi="Times New Roman"/>
          <w:sz w:val="24"/>
          <w:szCs w:val="24"/>
          <w:lang w:val="en-CA" w:eastAsia="ko-KR"/>
        </w:rPr>
        <w:fldChar w:fldCharType="begin"/>
      </w:r>
      <w:r w:rsidRPr="00F24D18">
        <w:rPr>
          <w:rFonts w:ascii="Times New Roman" w:eastAsia="Times New Roman" w:hAnsi="Times New Roman"/>
          <w:sz w:val="24"/>
          <w:szCs w:val="24"/>
          <w:lang w:val="en-CA" w:eastAsia="ko-KR"/>
        </w:rPr>
        <w:instrText xml:space="preserve"> INCLUDEPICTURE "/var/folders/nq/nhzr9knd7mj0xgpqs4mt9jkr0000gn/T/com.microsoft.Word/WebArchiveCopyPasteTempFiles/unknown.png" \* MERGEFORMATINET </w:instrText>
      </w:r>
      <w:r w:rsidRPr="00F24D18">
        <w:rPr>
          <w:rFonts w:ascii="Times New Roman" w:eastAsia="Times New Roman" w:hAnsi="Times New Roman"/>
          <w:sz w:val="24"/>
          <w:szCs w:val="24"/>
          <w:lang w:val="en-CA" w:eastAsia="ko-KR"/>
        </w:rPr>
        <w:fldChar w:fldCharType="separate"/>
      </w:r>
      <w:r w:rsidRPr="00F24D18">
        <w:rPr>
          <w:rFonts w:ascii="Times New Roman" w:eastAsia="Times New Roman" w:hAnsi="Times New Roman"/>
          <w:noProof/>
          <w:sz w:val="24"/>
          <w:szCs w:val="24"/>
          <w:lang w:val="en-CA" w:eastAsia="ko-KR"/>
        </w:rPr>
        <w:drawing>
          <wp:inline distT="0" distB="0" distL="0" distR="0" wp14:anchorId="06F466F5" wp14:editId="691E7DA6">
            <wp:extent cx="6070600" cy="3451225"/>
            <wp:effectExtent l="0" t="0" r="0" b="3175"/>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70600" cy="3451225"/>
                    </a:xfrm>
                    <a:prstGeom prst="rect">
                      <a:avLst/>
                    </a:prstGeom>
                    <a:noFill/>
                    <a:ln>
                      <a:noFill/>
                    </a:ln>
                  </pic:spPr>
                </pic:pic>
              </a:graphicData>
            </a:graphic>
          </wp:inline>
        </w:drawing>
      </w:r>
      <w:r w:rsidRPr="00F24D18">
        <w:rPr>
          <w:rFonts w:ascii="Times New Roman" w:eastAsia="Times New Roman" w:hAnsi="Times New Roman"/>
          <w:sz w:val="24"/>
          <w:szCs w:val="24"/>
          <w:lang w:val="en-CA" w:eastAsia="ko-KR"/>
        </w:rPr>
        <w:fldChar w:fldCharType="end"/>
      </w:r>
    </w:p>
    <w:p w14:paraId="18B61582" w14:textId="7AEFEFB2" w:rsidR="00E516B8" w:rsidRDefault="00E516B8">
      <w:r>
        <w:br w:type="page"/>
      </w:r>
    </w:p>
    <w:p w14:paraId="55ECC54B" w14:textId="13E08E35" w:rsidR="00C73B32" w:rsidRDefault="00E459E8" w:rsidP="00E516B8">
      <w:r>
        <w:lastRenderedPageBreak/>
        <w:t xml:space="preserve">Edit profile </w:t>
      </w:r>
      <w:r w:rsidR="00E516B8">
        <w:t>(User profile manage)</w:t>
      </w:r>
    </w:p>
    <w:p w14:paraId="28BC3436" w14:textId="572BD4DB" w:rsidR="00631AB6" w:rsidRDefault="00631AB6" w:rsidP="00E516B8">
      <w:r w:rsidRPr="00F24D18">
        <w:rPr>
          <w:rFonts w:ascii="Times New Roman" w:eastAsia="Times New Roman" w:hAnsi="Times New Roman"/>
          <w:sz w:val="24"/>
          <w:szCs w:val="24"/>
          <w:lang w:val="en-CA" w:eastAsia="ko-KR"/>
        </w:rPr>
        <w:fldChar w:fldCharType="begin"/>
      </w:r>
      <w:r w:rsidRPr="00F24D18">
        <w:rPr>
          <w:rFonts w:ascii="Times New Roman" w:eastAsia="Times New Roman" w:hAnsi="Times New Roman"/>
          <w:sz w:val="24"/>
          <w:szCs w:val="24"/>
          <w:lang w:val="en-CA" w:eastAsia="ko-KR"/>
        </w:rPr>
        <w:instrText xml:space="preserve"> INCLUDEPICTURE "/var/folders/nq/nhzr9knd7mj0xgpqs4mt9jkr0000gn/T/com.microsoft.Word/WebArchiveCopyPasteTempFiles/unknown.png" \* MERGEFORMATINET </w:instrText>
      </w:r>
      <w:r w:rsidRPr="00F24D18">
        <w:rPr>
          <w:rFonts w:ascii="Times New Roman" w:eastAsia="Times New Roman" w:hAnsi="Times New Roman"/>
          <w:sz w:val="24"/>
          <w:szCs w:val="24"/>
          <w:lang w:val="en-CA" w:eastAsia="ko-KR"/>
        </w:rPr>
        <w:fldChar w:fldCharType="separate"/>
      </w:r>
      <w:r w:rsidRPr="00F24D18">
        <w:rPr>
          <w:rFonts w:ascii="Times New Roman" w:eastAsia="Times New Roman" w:hAnsi="Times New Roman"/>
          <w:noProof/>
          <w:sz w:val="24"/>
          <w:szCs w:val="24"/>
          <w:lang w:val="en-CA" w:eastAsia="ko-KR"/>
        </w:rPr>
        <w:drawing>
          <wp:inline distT="0" distB="0" distL="0" distR="0" wp14:anchorId="4791BC36" wp14:editId="3CEE379D">
            <wp:extent cx="6070600" cy="3451225"/>
            <wp:effectExtent l="0" t="0" r="0" b="3175"/>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70600" cy="3451225"/>
                    </a:xfrm>
                    <a:prstGeom prst="rect">
                      <a:avLst/>
                    </a:prstGeom>
                    <a:noFill/>
                    <a:ln>
                      <a:noFill/>
                    </a:ln>
                  </pic:spPr>
                </pic:pic>
              </a:graphicData>
            </a:graphic>
          </wp:inline>
        </w:drawing>
      </w:r>
      <w:r w:rsidRPr="00F24D18">
        <w:rPr>
          <w:rFonts w:ascii="Times New Roman" w:eastAsia="Times New Roman" w:hAnsi="Times New Roman"/>
          <w:sz w:val="24"/>
          <w:szCs w:val="24"/>
          <w:lang w:val="en-CA" w:eastAsia="ko-KR"/>
        </w:rPr>
        <w:fldChar w:fldCharType="end"/>
      </w:r>
    </w:p>
    <w:p w14:paraId="061E9DCF" w14:textId="77777777" w:rsidR="00C73B32" w:rsidRDefault="00C73B32">
      <w:r>
        <w:br w:type="page"/>
      </w:r>
    </w:p>
    <w:p w14:paraId="5D2C1AF8" w14:textId="592AE902" w:rsidR="00E516B8" w:rsidRPr="00C73B32" w:rsidRDefault="00C73B32" w:rsidP="00E516B8">
      <w:r w:rsidRPr="00C73B32">
        <w:lastRenderedPageBreak/>
        <w:t>customize reminder setting</w:t>
      </w:r>
    </w:p>
    <w:p w14:paraId="07496020" w14:textId="3CF5F345" w:rsidR="008B449D" w:rsidRPr="008B449D" w:rsidRDefault="008B449D" w:rsidP="008B449D">
      <w:pPr>
        <w:spacing w:after="0" w:line="240" w:lineRule="auto"/>
        <w:rPr>
          <w:rFonts w:ascii="Times New Roman" w:eastAsia="Times New Roman" w:hAnsi="Times New Roman"/>
          <w:sz w:val="24"/>
          <w:szCs w:val="24"/>
          <w:lang w:val="en-CA" w:eastAsia="ko-KR"/>
        </w:rPr>
      </w:pPr>
      <w:r w:rsidRPr="008B449D">
        <w:rPr>
          <w:rFonts w:ascii="Times New Roman" w:eastAsia="Times New Roman" w:hAnsi="Times New Roman"/>
          <w:sz w:val="24"/>
          <w:szCs w:val="24"/>
          <w:lang w:val="en-CA" w:eastAsia="ko-KR"/>
        </w:rPr>
        <w:fldChar w:fldCharType="begin"/>
      </w:r>
      <w:r w:rsidRPr="008B449D">
        <w:rPr>
          <w:rFonts w:ascii="Times New Roman" w:eastAsia="Times New Roman" w:hAnsi="Times New Roman"/>
          <w:sz w:val="24"/>
          <w:szCs w:val="24"/>
          <w:lang w:val="en-CA" w:eastAsia="ko-KR"/>
        </w:rPr>
        <w:instrText xml:space="preserve"> INCLUDEPICTURE "/var/folders/nq/nhzr9knd7mj0xgpqs4mt9jkr0000gn/T/com.microsoft.Word/WebArchiveCopyPasteTempFiles/unknown.png" \* MERGEFORMATINET </w:instrText>
      </w:r>
      <w:r w:rsidRPr="008B449D">
        <w:rPr>
          <w:rFonts w:ascii="Times New Roman" w:eastAsia="Times New Roman" w:hAnsi="Times New Roman"/>
          <w:sz w:val="24"/>
          <w:szCs w:val="24"/>
          <w:lang w:val="en-CA" w:eastAsia="ko-KR"/>
        </w:rPr>
        <w:fldChar w:fldCharType="separate"/>
      </w:r>
      <w:r w:rsidRPr="008B449D">
        <w:rPr>
          <w:rFonts w:ascii="Times New Roman" w:eastAsia="Times New Roman" w:hAnsi="Times New Roman"/>
          <w:noProof/>
          <w:sz w:val="24"/>
          <w:szCs w:val="24"/>
          <w:lang w:val="en-CA" w:eastAsia="ko-KR"/>
        </w:rPr>
        <w:drawing>
          <wp:inline distT="0" distB="0" distL="0" distR="0" wp14:anchorId="20AF7C89" wp14:editId="16C920A4">
            <wp:extent cx="6070600" cy="3528060"/>
            <wp:effectExtent l="0" t="0" r="0" b="254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70600" cy="3528060"/>
                    </a:xfrm>
                    <a:prstGeom prst="rect">
                      <a:avLst/>
                    </a:prstGeom>
                    <a:noFill/>
                    <a:ln>
                      <a:noFill/>
                    </a:ln>
                  </pic:spPr>
                </pic:pic>
              </a:graphicData>
            </a:graphic>
          </wp:inline>
        </w:drawing>
      </w:r>
      <w:r w:rsidRPr="008B449D">
        <w:rPr>
          <w:rFonts w:ascii="Times New Roman" w:eastAsia="Times New Roman" w:hAnsi="Times New Roman"/>
          <w:sz w:val="24"/>
          <w:szCs w:val="24"/>
          <w:lang w:val="en-CA" w:eastAsia="ko-KR"/>
        </w:rPr>
        <w:fldChar w:fldCharType="end"/>
      </w:r>
    </w:p>
    <w:p w14:paraId="61CB78F9" w14:textId="388454E1" w:rsidR="00CA7FCD" w:rsidRDefault="00CA7FCD">
      <w:r>
        <w:br w:type="page"/>
      </w:r>
    </w:p>
    <w:p w14:paraId="77D9A59A" w14:textId="7373262A" w:rsidR="007139B5" w:rsidRPr="00B51EF3" w:rsidRDefault="00A01E28" w:rsidP="00B51EF3">
      <w:pPr>
        <w:pStyle w:val="ListParagraph"/>
        <w:numPr>
          <w:ilvl w:val="1"/>
          <w:numId w:val="22"/>
        </w:numPr>
        <w:tabs>
          <w:tab w:val="left" w:pos="3328"/>
        </w:tabs>
        <w:rPr>
          <w:b/>
        </w:rPr>
      </w:pPr>
      <w:r>
        <w:rPr>
          <w:b/>
          <w:lang w:val="en-CA" w:eastAsia="ko-KR"/>
        </w:rPr>
        <w:lastRenderedPageBreak/>
        <w:t>Project System Design</w:t>
      </w:r>
    </w:p>
    <w:p w14:paraId="155047D6" w14:textId="35866CF3" w:rsidR="007139B5" w:rsidRPr="00B51EF3" w:rsidRDefault="00A01E28" w:rsidP="00B51EF3">
      <w:pPr>
        <w:pStyle w:val="ListParagraph"/>
        <w:numPr>
          <w:ilvl w:val="1"/>
          <w:numId w:val="22"/>
        </w:numPr>
        <w:tabs>
          <w:tab w:val="left" w:pos="3328"/>
        </w:tabs>
        <w:rPr>
          <w:b/>
        </w:rPr>
      </w:pPr>
      <w:r>
        <w:rPr>
          <w:b/>
        </w:rPr>
        <w:t>Business Rules</w:t>
      </w:r>
    </w:p>
    <w:tbl>
      <w:tblPr>
        <w:tblStyle w:val="GridTable1Light"/>
        <w:tblW w:w="0" w:type="auto"/>
        <w:tblLook w:val="04A0" w:firstRow="1" w:lastRow="0" w:firstColumn="1" w:lastColumn="0" w:noHBand="0" w:noVBand="1"/>
      </w:tblPr>
      <w:tblGrid>
        <w:gridCol w:w="1696"/>
        <w:gridCol w:w="6379"/>
        <w:gridCol w:w="1475"/>
      </w:tblGrid>
      <w:tr w:rsidR="007C7C26" w:rsidRPr="00203B2D" w14:paraId="1A0984D0" w14:textId="77777777" w:rsidTr="002D1E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63684F2" w14:textId="77777777" w:rsidR="007C7C26" w:rsidRPr="00BE4CA2" w:rsidRDefault="007C7C26" w:rsidP="002D1E78">
            <w:pPr>
              <w:jc w:val="center"/>
              <w:rPr>
                <w:rFonts w:asciiTheme="minorBidi" w:eastAsiaTheme="minorBidi" w:hAnsiTheme="minorBidi" w:cstheme="minorBidi"/>
                <w:sz w:val="24"/>
                <w:szCs w:val="24"/>
              </w:rPr>
            </w:pPr>
            <w:r w:rsidRPr="301ED74B">
              <w:rPr>
                <w:rFonts w:asciiTheme="minorBidi" w:eastAsiaTheme="minorBidi" w:hAnsiTheme="minorBidi" w:cstheme="minorBidi"/>
                <w:sz w:val="24"/>
                <w:szCs w:val="24"/>
              </w:rPr>
              <w:t>Business Rule Number</w:t>
            </w:r>
          </w:p>
        </w:tc>
        <w:tc>
          <w:tcPr>
            <w:tcW w:w="6379" w:type="dxa"/>
          </w:tcPr>
          <w:p w14:paraId="24972769" w14:textId="77777777" w:rsidR="007C7C26" w:rsidRPr="00BE4CA2" w:rsidRDefault="007C7C26" w:rsidP="002D1E78">
            <w:pPr>
              <w:jc w:val="center"/>
              <w:cnfStyle w:val="100000000000" w:firstRow="1" w:lastRow="0" w:firstColumn="0" w:lastColumn="0" w:oddVBand="0" w:evenVBand="0" w:oddHBand="0" w:evenHBand="0" w:firstRowFirstColumn="0" w:firstRowLastColumn="0" w:lastRowFirstColumn="0" w:lastRowLastColumn="0"/>
              <w:rPr>
                <w:sz w:val="24"/>
                <w:szCs w:val="24"/>
              </w:rPr>
            </w:pPr>
            <w:r w:rsidRPr="301ED74B">
              <w:rPr>
                <w:sz w:val="24"/>
                <w:szCs w:val="24"/>
              </w:rPr>
              <w:t>Business Rule Description</w:t>
            </w:r>
          </w:p>
        </w:tc>
        <w:tc>
          <w:tcPr>
            <w:tcW w:w="1475" w:type="dxa"/>
          </w:tcPr>
          <w:p w14:paraId="55CFA569" w14:textId="77777777" w:rsidR="007C7C26" w:rsidRPr="00203B2D" w:rsidRDefault="007C7C26" w:rsidP="002D1E78">
            <w:pPr>
              <w:jc w:val="center"/>
              <w:cnfStyle w:val="100000000000" w:firstRow="1" w:lastRow="0" w:firstColumn="0" w:lastColumn="0" w:oddVBand="0" w:evenVBand="0" w:oddHBand="0" w:evenHBand="0" w:firstRowFirstColumn="0" w:firstRowLastColumn="0" w:lastRowFirstColumn="0" w:lastRowLastColumn="0"/>
              <w:rPr>
                <w:sz w:val="24"/>
                <w:szCs w:val="24"/>
              </w:rPr>
            </w:pPr>
            <w:r w:rsidRPr="301ED74B">
              <w:rPr>
                <w:sz w:val="24"/>
                <w:szCs w:val="24"/>
              </w:rPr>
              <w:t>Related UC</w:t>
            </w:r>
          </w:p>
        </w:tc>
      </w:tr>
      <w:tr w:rsidR="00EF0C0A" w14:paraId="74B280CE"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7A38E6F7" w14:textId="77777777" w:rsidR="00EF0C0A" w:rsidRPr="00203B2D" w:rsidRDefault="00EF0C0A" w:rsidP="00EF0C0A">
            <w:pPr>
              <w:jc w:val="center"/>
              <w:rPr>
                <w:b w:val="0"/>
                <w:bCs w:val="0"/>
              </w:rPr>
            </w:pPr>
            <w:r>
              <w:rPr>
                <w:b w:val="0"/>
                <w:bCs w:val="0"/>
              </w:rPr>
              <w:t>BR01</w:t>
            </w:r>
          </w:p>
        </w:tc>
        <w:tc>
          <w:tcPr>
            <w:tcW w:w="6379" w:type="dxa"/>
          </w:tcPr>
          <w:p w14:paraId="740195E7" w14:textId="52DADFCC" w:rsidR="00EF0C0A" w:rsidRDefault="00EF0C0A" w:rsidP="00EF0C0A">
            <w:pPr>
              <w:cnfStyle w:val="000000000000" w:firstRow="0" w:lastRow="0" w:firstColumn="0" w:lastColumn="0" w:oddVBand="0" w:evenVBand="0" w:oddHBand="0" w:evenHBand="0" w:firstRowFirstColumn="0" w:firstRowLastColumn="0" w:lastRowFirstColumn="0" w:lastRowLastColumn="0"/>
            </w:pPr>
            <w:r>
              <w:rPr>
                <w:lang w:val="en-CA"/>
              </w:rPr>
              <w:t xml:space="preserve">The Username can contain </w:t>
            </w:r>
            <w:r w:rsidRPr="007C3313">
              <w:rPr>
                <w:lang w:val="en-CA"/>
              </w:rPr>
              <w:t>alphanumeric</w:t>
            </w:r>
            <w:r>
              <w:rPr>
                <w:lang w:val="en-CA"/>
              </w:rPr>
              <w:t xml:space="preserve"> characters and no more than 25 characters</w:t>
            </w:r>
            <w:r w:rsidR="00B630FF">
              <w:rPr>
                <w:lang w:val="en-CA"/>
              </w:rPr>
              <w:t>.</w:t>
            </w:r>
          </w:p>
        </w:tc>
        <w:tc>
          <w:tcPr>
            <w:tcW w:w="1475" w:type="dxa"/>
          </w:tcPr>
          <w:p w14:paraId="7BE0A8A3" w14:textId="50D077F9" w:rsidR="00EF0C0A" w:rsidRDefault="00EF0C0A" w:rsidP="00EF0C0A">
            <w:pPr>
              <w:cnfStyle w:val="000000000000" w:firstRow="0" w:lastRow="0" w:firstColumn="0" w:lastColumn="0" w:oddVBand="0" w:evenVBand="0" w:oddHBand="0" w:evenHBand="0" w:firstRowFirstColumn="0" w:firstRowLastColumn="0" w:lastRowFirstColumn="0" w:lastRowLastColumn="0"/>
            </w:pPr>
          </w:p>
        </w:tc>
      </w:tr>
      <w:tr w:rsidR="008876A7" w14:paraId="493463A8"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17A2B298" w14:textId="222EDD6C" w:rsidR="008876A7" w:rsidRDefault="00260ECE" w:rsidP="002D1E78">
            <w:pPr>
              <w:jc w:val="center"/>
              <w:rPr>
                <w:b w:val="0"/>
                <w:bCs w:val="0"/>
              </w:rPr>
            </w:pPr>
            <w:r>
              <w:rPr>
                <w:b w:val="0"/>
                <w:bCs w:val="0"/>
              </w:rPr>
              <w:t>BR02</w:t>
            </w:r>
          </w:p>
        </w:tc>
        <w:tc>
          <w:tcPr>
            <w:tcW w:w="6379" w:type="dxa"/>
          </w:tcPr>
          <w:p w14:paraId="57AA388D" w14:textId="57F4512C" w:rsidR="008876A7" w:rsidRPr="007744E8" w:rsidRDefault="00B630FF" w:rsidP="002D1E78">
            <w:pPr>
              <w:cnfStyle w:val="000000000000" w:firstRow="0" w:lastRow="0" w:firstColumn="0" w:lastColumn="0" w:oddVBand="0" w:evenVBand="0" w:oddHBand="0" w:evenHBand="0" w:firstRowFirstColumn="0" w:firstRowLastColumn="0" w:lastRowFirstColumn="0" w:lastRowLastColumn="0"/>
              <w:rPr>
                <w:lang w:val="en-CA"/>
              </w:rPr>
            </w:pPr>
            <w:r>
              <w:t>The password can contain alphanumeric characters and no more than 25 characters.</w:t>
            </w:r>
          </w:p>
        </w:tc>
        <w:tc>
          <w:tcPr>
            <w:tcW w:w="1475" w:type="dxa"/>
          </w:tcPr>
          <w:p w14:paraId="38485011" w14:textId="77777777" w:rsidR="008876A7" w:rsidRDefault="008876A7" w:rsidP="002D1E78">
            <w:pPr>
              <w:cnfStyle w:val="000000000000" w:firstRow="0" w:lastRow="0" w:firstColumn="0" w:lastColumn="0" w:oddVBand="0" w:evenVBand="0" w:oddHBand="0" w:evenHBand="0" w:firstRowFirstColumn="0" w:firstRowLastColumn="0" w:lastRowFirstColumn="0" w:lastRowLastColumn="0"/>
            </w:pPr>
          </w:p>
        </w:tc>
      </w:tr>
      <w:tr w:rsidR="008876A7" w14:paraId="6D2C2CFF"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0B985D28" w14:textId="33ABD450" w:rsidR="008876A7" w:rsidRDefault="00260ECE" w:rsidP="002D1E78">
            <w:pPr>
              <w:jc w:val="center"/>
              <w:rPr>
                <w:b w:val="0"/>
                <w:bCs w:val="0"/>
              </w:rPr>
            </w:pPr>
            <w:r>
              <w:rPr>
                <w:b w:val="0"/>
                <w:bCs w:val="0"/>
              </w:rPr>
              <w:t>BR03</w:t>
            </w:r>
          </w:p>
        </w:tc>
        <w:tc>
          <w:tcPr>
            <w:tcW w:w="6379" w:type="dxa"/>
          </w:tcPr>
          <w:p w14:paraId="6F3A7323" w14:textId="0D22E46B" w:rsidR="008876A7" w:rsidRPr="00E45816" w:rsidRDefault="003E4705" w:rsidP="002D1E78">
            <w:pPr>
              <w:cnfStyle w:val="000000000000" w:firstRow="0" w:lastRow="0" w:firstColumn="0" w:lastColumn="0" w:oddVBand="0" w:evenVBand="0" w:oddHBand="0" w:evenHBand="0" w:firstRowFirstColumn="0" w:firstRowLastColumn="0" w:lastRowFirstColumn="0" w:lastRowLastColumn="0"/>
            </w:pPr>
            <w:r>
              <w:t>Date of birth will be formatted YYYY-MM-DD</w:t>
            </w:r>
            <w:r w:rsidR="00BE1A03">
              <w:t>.</w:t>
            </w:r>
          </w:p>
        </w:tc>
        <w:tc>
          <w:tcPr>
            <w:tcW w:w="1475" w:type="dxa"/>
          </w:tcPr>
          <w:p w14:paraId="305FFAFB" w14:textId="77777777" w:rsidR="008876A7" w:rsidRDefault="008876A7" w:rsidP="002D1E78">
            <w:pPr>
              <w:cnfStyle w:val="000000000000" w:firstRow="0" w:lastRow="0" w:firstColumn="0" w:lastColumn="0" w:oddVBand="0" w:evenVBand="0" w:oddHBand="0" w:evenHBand="0" w:firstRowFirstColumn="0" w:firstRowLastColumn="0" w:lastRowFirstColumn="0" w:lastRowLastColumn="0"/>
            </w:pPr>
          </w:p>
        </w:tc>
      </w:tr>
      <w:tr w:rsidR="008D5416" w14:paraId="556190FC"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2FFD7B01" w14:textId="7D15497B" w:rsidR="008D5416" w:rsidRDefault="00260ECE" w:rsidP="002D1E78">
            <w:pPr>
              <w:jc w:val="center"/>
              <w:rPr>
                <w:b w:val="0"/>
                <w:bCs w:val="0"/>
              </w:rPr>
            </w:pPr>
            <w:r>
              <w:rPr>
                <w:b w:val="0"/>
                <w:bCs w:val="0"/>
              </w:rPr>
              <w:t>BR04</w:t>
            </w:r>
          </w:p>
        </w:tc>
        <w:tc>
          <w:tcPr>
            <w:tcW w:w="6379" w:type="dxa"/>
          </w:tcPr>
          <w:p w14:paraId="2A64B1C0" w14:textId="72324235" w:rsidR="008D5416" w:rsidRPr="00E45816" w:rsidRDefault="00743B11" w:rsidP="002D1E78">
            <w:pPr>
              <w:cnfStyle w:val="000000000000" w:firstRow="0" w:lastRow="0" w:firstColumn="0" w:lastColumn="0" w:oddVBand="0" w:evenVBand="0" w:oddHBand="0" w:evenHBand="0" w:firstRowFirstColumn="0" w:firstRowLastColumn="0" w:lastRowFirstColumn="0" w:lastRowLastColumn="0"/>
            </w:pPr>
            <w:r>
              <w:t xml:space="preserve">Email must be a valid email </w:t>
            </w:r>
            <w:r w:rsidR="00BE1A03">
              <w:t>address format and verified.</w:t>
            </w:r>
          </w:p>
        </w:tc>
        <w:tc>
          <w:tcPr>
            <w:tcW w:w="1475" w:type="dxa"/>
          </w:tcPr>
          <w:p w14:paraId="7403EB2A" w14:textId="77777777" w:rsidR="008D5416" w:rsidRDefault="008D5416" w:rsidP="002D1E78">
            <w:pPr>
              <w:cnfStyle w:val="000000000000" w:firstRow="0" w:lastRow="0" w:firstColumn="0" w:lastColumn="0" w:oddVBand="0" w:evenVBand="0" w:oddHBand="0" w:evenHBand="0" w:firstRowFirstColumn="0" w:firstRowLastColumn="0" w:lastRowFirstColumn="0" w:lastRowLastColumn="0"/>
            </w:pPr>
          </w:p>
        </w:tc>
      </w:tr>
      <w:tr w:rsidR="00126528" w14:paraId="587D986D"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01D4501A" w14:textId="479511F5" w:rsidR="00126528" w:rsidRDefault="00260ECE" w:rsidP="002D1E78">
            <w:pPr>
              <w:jc w:val="center"/>
              <w:rPr>
                <w:b w:val="0"/>
                <w:bCs w:val="0"/>
              </w:rPr>
            </w:pPr>
            <w:r>
              <w:rPr>
                <w:b w:val="0"/>
                <w:bCs w:val="0"/>
              </w:rPr>
              <w:t>BR05</w:t>
            </w:r>
          </w:p>
        </w:tc>
        <w:tc>
          <w:tcPr>
            <w:tcW w:w="6379" w:type="dxa"/>
          </w:tcPr>
          <w:p w14:paraId="4911AEEA" w14:textId="605DC077" w:rsidR="00126528" w:rsidRPr="00E45816" w:rsidRDefault="00E60BCE" w:rsidP="002D1E78">
            <w:pPr>
              <w:cnfStyle w:val="000000000000" w:firstRow="0" w:lastRow="0" w:firstColumn="0" w:lastColumn="0" w:oddVBand="0" w:evenVBand="0" w:oddHBand="0" w:evenHBand="0" w:firstRowFirstColumn="0" w:firstRowLastColumn="0" w:lastRowFirstColumn="0" w:lastRowLastColumn="0"/>
            </w:pPr>
            <w:r>
              <w:t xml:space="preserve">Maximum 7 </w:t>
            </w:r>
            <w:r w:rsidR="00BE1A03">
              <w:t>State of mind</w:t>
            </w:r>
            <w:r>
              <w:t xml:space="preserve"> can be selected at once</w:t>
            </w:r>
            <w:r w:rsidR="00260ECE">
              <w:t>.</w:t>
            </w:r>
          </w:p>
        </w:tc>
        <w:tc>
          <w:tcPr>
            <w:tcW w:w="1475" w:type="dxa"/>
          </w:tcPr>
          <w:p w14:paraId="46702D10" w14:textId="77777777" w:rsidR="00126528" w:rsidRDefault="00126528" w:rsidP="002D1E78">
            <w:pPr>
              <w:cnfStyle w:val="000000000000" w:firstRow="0" w:lastRow="0" w:firstColumn="0" w:lastColumn="0" w:oddVBand="0" w:evenVBand="0" w:oddHBand="0" w:evenHBand="0" w:firstRowFirstColumn="0" w:firstRowLastColumn="0" w:lastRowFirstColumn="0" w:lastRowLastColumn="0"/>
            </w:pPr>
          </w:p>
        </w:tc>
      </w:tr>
      <w:tr w:rsidR="00126528" w14:paraId="0FAA3557"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63C699EE" w14:textId="33BD09ED" w:rsidR="00126528" w:rsidRDefault="00260ECE" w:rsidP="002D1E78">
            <w:pPr>
              <w:jc w:val="center"/>
              <w:rPr>
                <w:b w:val="0"/>
                <w:bCs w:val="0"/>
              </w:rPr>
            </w:pPr>
            <w:r>
              <w:rPr>
                <w:b w:val="0"/>
                <w:bCs w:val="0"/>
              </w:rPr>
              <w:t>BR06</w:t>
            </w:r>
          </w:p>
        </w:tc>
        <w:tc>
          <w:tcPr>
            <w:tcW w:w="6379" w:type="dxa"/>
          </w:tcPr>
          <w:p w14:paraId="550C22E4" w14:textId="0097F34F" w:rsidR="00126528" w:rsidRPr="00E45816" w:rsidRDefault="00456335" w:rsidP="002D1E78">
            <w:pPr>
              <w:cnfStyle w:val="000000000000" w:firstRow="0" w:lastRow="0" w:firstColumn="0" w:lastColumn="0" w:oddVBand="0" w:evenVBand="0" w:oddHBand="0" w:evenHBand="0" w:firstRowFirstColumn="0" w:firstRowLastColumn="0" w:lastRowFirstColumn="0" w:lastRowLastColumn="0"/>
            </w:pPr>
            <w:r>
              <w:t xml:space="preserve">Minimum 0, Maximum 5 Preferred alert time </w:t>
            </w:r>
            <w:r w:rsidR="00260ECE">
              <w:t>can be selected.</w:t>
            </w:r>
          </w:p>
        </w:tc>
        <w:tc>
          <w:tcPr>
            <w:tcW w:w="1475" w:type="dxa"/>
          </w:tcPr>
          <w:p w14:paraId="4DA36017" w14:textId="77777777" w:rsidR="00126528" w:rsidRDefault="00126528" w:rsidP="002D1E78">
            <w:pPr>
              <w:cnfStyle w:val="000000000000" w:firstRow="0" w:lastRow="0" w:firstColumn="0" w:lastColumn="0" w:oddVBand="0" w:evenVBand="0" w:oddHBand="0" w:evenHBand="0" w:firstRowFirstColumn="0" w:firstRowLastColumn="0" w:lastRowFirstColumn="0" w:lastRowLastColumn="0"/>
            </w:pPr>
          </w:p>
        </w:tc>
      </w:tr>
      <w:tr w:rsidR="00763BEF" w14:paraId="79BBA439"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05C6BEB5" w14:textId="41CF3ABE" w:rsidR="00763BEF" w:rsidRDefault="00260ECE" w:rsidP="002D1E78">
            <w:pPr>
              <w:jc w:val="center"/>
              <w:rPr>
                <w:b w:val="0"/>
                <w:bCs w:val="0"/>
              </w:rPr>
            </w:pPr>
            <w:r>
              <w:rPr>
                <w:b w:val="0"/>
                <w:bCs w:val="0"/>
              </w:rPr>
              <w:t>BR07</w:t>
            </w:r>
          </w:p>
        </w:tc>
        <w:tc>
          <w:tcPr>
            <w:tcW w:w="6379" w:type="dxa"/>
          </w:tcPr>
          <w:p w14:paraId="348ED5C9" w14:textId="2A0B002B" w:rsidR="00763BEF" w:rsidRDefault="00E45816" w:rsidP="002D1E78">
            <w:pPr>
              <w:cnfStyle w:val="000000000000" w:firstRow="0" w:lastRow="0" w:firstColumn="0" w:lastColumn="0" w:oddVBand="0" w:evenVBand="0" w:oddHBand="0" w:evenHBand="0" w:firstRowFirstColumn="0" w:firstRowLastColumn="0" w:lastRowFirstColumn="0" w:lastRowLastColumn="0"/>
            </w:pPr>
            <w:r w:rsidRPr="00E45816">
              <w:t>Password can be changed only after email verification.</w:t>
            </w:r>
          </w:p>
        </w:tc>
        <w:tc>
          <w:tcPr>
            <w:tcW w:w="1475" w:type="dxa"/>
          </w:tcPr>
          <w:p w14:paraId="66AC440D" w14:textId="77777777" w:rsidR="00763BEF" w:rsidRDefault="00763BEF" w:rsidP="002D1E78">
            <w:pPr>
              <w:cnfStyle w:val="000000000000" w:firstRow="0" w:lastRow="0" w:firstColumn="0" w:lastColumn="0" w:oddVBand="0" w:evenVBand="0" w:oddHBand="0" w:evenHBand="0" w:firstRowFirstColumn="0" w:firstRowLastColumn="0" w:lastRowFirstColumn="0" w:lastRowLastColumn="0"/>
            </w:pPr>
          </w:p>
        </w:tc>
      </w:tr>
      <w:tr w:rsidR="00E45816" w14:paraId="37839BCF"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2884FC1D" w14:textId="62E0D7D7" w:rsidR="00E45816" w:rsidRDefault="00260ECE" w:rsidP="002D1E78">
            <w:pPr>
              <w:jc w:val="center"/>
              <w:rPr>
                <w:b w:val="0"/>
                <w:bCs w:val="0"/>
              </w:rPr>
            </w:pPr>
            <w:r>
              <w:rPr>
                <w:b w:val="0"/>
                <w:bCs w:val="0"/>
              </w:rPr>
              <w:t>BR08</w:t>
            </w:r>
          </w:p>
        </w:tc>
        <w:tc>
          <w:tcPr>
            <w:tcW w:w="6379" w:type="dxa"/>
          </w:tcPr>
          <w:p w14:paraId="10C8B516" w14:textId="301B9444" w:rsidR="00E45816" w:rsidRPr="00E45816" w:rsidRDefault="00D27726" w:rsidP="002D1E78">
            <w:pPr>
              <w:cnfStyle w:val="000000000000" w:firstRow="0" w:lastRow="0" w:firstColumn="0" w:lastColumn="0" w:oddVBand="0" w:evenVBand="0" w:oddHBand="0" w:evenHBand="0" w:firstRowFirstColumn="0" w:firstRowLastColumn="0" w:lastRowFirstColumn="0" w:lastRowLastColumn="0"/>
            </w:pPr>
            <w:r w:rsidRPr="00D27726">
              <w:t>New username cannot be duplicate</w:t>
            </w:r>
          </w:p>
        </w:tc>
        <w:tc>
          <w:tcPr>
            <w:tcW w:w="1475" w:type="dxa"/>
          </w:tcPr>
          <w:p w14:paraId="7ED7CA94" w14:textId="77777777" w:rsidR="00E45816" w:rsidRDefault="00E45816" w:rsidP="002D1E78">
            <w:pPr>
              <w:cnfStyle w:val="000000000000" w:firstRow="0" w:lastRow="0" w:firstColumn="0" w:lastColumn="0" w:oddVBand="0" w:evenVBand="0" w:oddHBand="0" w:evenHBand="0" w:firstRowFirstColumn="0" w:firstRowLastColumn="0" w:lastRowFirstColumn="0" w:lastRowLastColumn="0"/>
            </w:pPr>
          </w:p>
        </w:tc>
      </w:tr>
      <w:tr w:rsidR="00D27726" w14:paraId="3B646F9D"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16BBF7C8" w14:textId="0799C727" w:rsidR="00D27726" w:rsidRDefault="00260ECE" w:rsidP="002D1E78">
            <w:pPr>
              <w:jc w:val="center"/>
              <w:rPr>
                <w:b w:val="0"/>
                <w:bCs w:val="0"/>
              </w:rPr>
            </w:pPr>
            <w:r>
              <w:rPr>
                <w:b w:val="0"/>
                <w:bCs w:val="0"/>
              </w:rPr>
              <w:t>BR09</w:t>
            </w:r>
          </w:p>
        </w:tc>
        <w:tc>
          <w:tcPr>
            <w:tcW w:w="6379" w:type="dxa"/>
          </w:tcPr>
          <w:p w14:paraId="441D8075" w14:textId="5671BDDB" w:rsidR="00D27726" w:rsidRPr="00D27726" w:rsidRDefault="00D27726" w:rsidP="002D1E78">
            <w:pPr>
              <w:cnfStyle w:val="000000000000" w:firstRow="0" w:lastRow="0" w:firstColumn="0" w:lastColumn="0" w:oddVBand="0" w:evenVBand="0" w:oddHBand="0" w:evenHBand="0" w:firstRowFirstColumn="0" w:firstRowLastColumn="0" w:lastRowFirstColumn="0" w:lastRowLastColumn="0"/>
            </w:pPr>
            <w:r w:rsidRPr="00D27726">
              <w:t>All the validation rules apply for editing the profile.</w:t>
            </w:r>
          </w:p>
        </w:tc>
        <w:tc>
          <w:tcPr>
            <w:tcW w:w="1475" w:type="dxa"/>
          </w:tcPr>
          <w:p w14:paraId="3AD5E950" w14:textId="77777777" w:rsidR="00D27726" w:rsidRDefault="00D27726" w:rsidP="002D1E78">
            <w:pPr>
              <w:cnfStyle w:val="000000000000" w:firstRow="0" w:lastRow="0" w:firstColumn="0" w:lastColumn="0" w:oddVBand="0" w:evenVBand="0" w:oddHBand="0" w:evenHBand="0" w:firstRowFirstColumn="0" w:firstRowLastColumn="0" w:lastRowFirstColumn="0" w:lastRowLastColumn="0"/>
            </w:pPr>
          </w:p>
        </w:tc>
      </w:tr>
      <w:tr w:rsidR="00D27726" w14:paraId="2FB95C94"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17DFD8F8" w14:textId="0D93CBE3" w:rsidR="00D27726" w:rsidRDefault="00260ECE" w:rsidP="002D1E78">
            <w:pPr>
              <w:jc w:val="center"/>
              <w:rPr>
                <w:b w:val="0"/>
                <w:bCs w:val="0"/>
              </w:rPr>
            </w:pPr>
            <w:r>
              <w:rPr>
                <w:b w:val="0"/>
                <w:bCs w:val="0"/>
              </w:rPr>
              <w:t>BR10</w:t>
            </w:r>
          </w:p>
        </w:tc>
        <w:tc>
          <w:tcPr>
            <w:tcW w:w="6379" w:type="dxa"/>
          </w:tcPr>
          <w:p w14:paraId="019361DD" w14:textId="71EBF0D8" w:rsidR="00D27726" w:rsidRPr="00D27726" w:rsidRDefault="00E111C5" w:rsidP="002D1E78">
            <w:pPr>
              <w:cnfStyle w:val="000000000000" w:firstRow="0" w:lastRow="0" w:firstColumn="0" w:lastColumn="0" w:oddVBand="0" w:evenVBand="0" w:oddHBand="0" w:evenHBand="0" w:firstRowFirstColumn="0" w:firstRowLastColumn="0" w:lastRowFirstColumn="0" w:lastRowLastColumn="0"/>
            </w:pPr>
            <w:r w:rsidRPr="00E111C5">
              <w:t>One user can only select one mind state at one time for reminder</w:t>
            </w:r>
          </w:p>
        </w:tc>
        <w:tc>
          <w:tcPr>
            <w:tcW w:w="1475" w:type="dxa"/>
          </w:tcPr>
          <w:p w14:paraId="0E1DFE81" w14:textId="77777777" w:rsidR="00D27726" w:rsidRDefault="00D27726" w:rsidP="002D1E78">
            <w:pPr>
              <w:cnfStyle w:val="000000000000" w:firstRow="0" w:lastRow="0" w:firstColumn="0" w:lastColumn="0" w:oddVBand="0" w:evenVBand="0" w:oddHBand="0" w:evenHBand="0" w:firstRowFirstColumn="0" w:firstRowLastColumn="0" w:lastRowFirstColumn="0" w:lastRowLastColumn="0"/>
            </w:pPr>
          </w:p>
        </w:tc>
      </w:tr>
      <w:tr w:rsidR="00E111C5" w14:paraId="4F39E6A6"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5100FC76" w14:textId="31267E45" w:rsidR="00E111C5" w:rsidRDefault="00260ECE" w:rsidP="002D1E78">
            <w:pPr>
              <w:jc w:val="center"/>
              <w:rPr>
                <w:b w:val="0"/>
                <w:bCs w:val="0"/>
              </w:rPr>
            </w:pPr>
            <w:r>
              <w:rPr>
                <w:b w:val="0"/>
                <w:bCs w:val="0"/>
              </w:rPr>
              <w:t>BR11</w:t>
            </w:r>
          </w:p>
        </w:tc>
        <w:tc>
          <w:tcPr>
            <w:tcW w:w="6379" w:type="dxa"/>
          </w:tcPr>
          <w:p w14:paraId="2DE21DD9" w14:textId="679FEF3B" w:rsidR="00E111C5" w:rsidRPr="00E111C5" w:rsidRDefault="00E111C5" w:rsidP="002D1E78">
            <w:pPr>
              <w:cnfStyle w:val="000000000000" w:firstRow="0" w:lastRow="0" w:firstColumn="0" w:lastColumn="0" w:oddVBand="0" w:evenVBand="0" w:oddHBand="0" w:evenHBand="0" w:firstRowFirstColumn="0" w:firstRowLastColumn="0" w:lastRowFirstColumn="0" w:lastRowLastColumn="0"/>
            </w:pPr>
            <w:r w:rsidRPr="00E111C5">
              <w:t>One user can only have one email to set the quote reminder</w:t>
            </w:r>
          </w:p>
        </w:tc>
        <w:tc>
          <w:tcPr>
            <w:tcW w:w="1475" w:type="dxa"/>
          </w:tcPr>
          <w:p w14:paraId="569FE5A6" w14:textId="77777777" w:rsidR="00E111C5" w:rsidRDefault="00E111C5" w:rsidP="002D1E78">
            <w:pPr>
              <w:cnfStyle w:val="000000000000" w:firstRow="0" w:lastRow="0" w:firstColumn="0" w:lastColumn="0" w:oddVBand="0" w:evenVBand="0" w:oddHBand="0" w:evenHBand="0" w:firstRowFirstColumn="0" w:firstRowLastColumn="0" w:lastRowFirstColumn="0" w:lastRowLastColumn="0"/>
            </w:pPr>
          </w:p>
        </w:tc>
      </w:tr>
      <w:tr w:rsidR="00E111C5" w14:paraId="0B84D424"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27B8125F" w14:textId="3A463915" w:rsidR="00E111C5" w:rsidRDefault="00260ECE" w:rsidP="002D1E78">
            <w:pPr>
              <w:jc w:val="center"/>
              <w:rPr>
                <w:b w:val="0"/>
                <w:bCs w:val="0"/>
              </w:rPr>
            </w:pPr>
            <w:r>
              <w:rPr>
                <w:b w:val="0"/>
                <w:bCs w:val="0"/>
              </w:rPr>
              <w:t>BR12</w:t>
            </w:r>
          </w:p>
        </w:tc>
        <w:tc>
          <w:tcPr>
            <w:tcW w:w="6379" w:type="dxa"/>
          </w:tcPr>
          <w:p w14:paraId="5BA58F7E" w14:textId="0C18D001" w:rsidR="00F315D3" w:rsidRPr="00E111C5" w:rsidRDefault="00E111C5" w:rsidP="002D1E78">
            <w:pPr>
              <w:cnfStyle w:val="000000000000" w:firstRow="0" w:lastRow="0" w:firstColumn="0" w:lastColumn="0" w:oddVBand="0" w:evenVBand="0" w:oddHBand="0" w:evenHBand="0" w:firstRowFirstColumn="0" w:firstRowLastColumn="0" w:lastRowFirstColumn="0" w:lastRowLastColumn="0"/>
            </w:pPr>
            <w:r w:rsidRPr="00E111C5">
              <w:t>User can only set one quote reminder per day on selected week days which repeats every week.</w:t>
            </w:r>
          </w:p>
        </w:tc>
        <w:tc>
          <w:tcPr>
            <w:tcW w:w="1475" w:type="dxa"/>
          </w:tcPr>
          <w:p w14:paraId="797EAB76" w14:textId="77777777" w:rsidR="00E111C5" w:rsidRDefault="00E111C5" w:rsidP="002D1E78">
            <w:pPr>
              <w:cnfStyle w:val="000000000000" w:firstRow="0" w:lastRow="0" w:firstColumn="0" w:lastColumn="0" w:oddVBand="0" w:evenVBand="0" w:oddHBand="0" w:evenHBand="0" w:firstRowFirstColumn="0" w:firstRowLastColumn="0" w:lastRowFirstColumn="0" w:lastRowLastColumn="0"/>
            </w:pPr>
          </w:p>
        </w:tc>
      </w:tr>
      <w:tr w:rsidR="00F315D3" w14:paraId="644FA14A"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53701835" w14:textId="0BADBA1C" w:rsidR="00F315D3" w:rsidRDefault="00260ECE" w:rsidP="002D1E78">
            <w:pPr>
              <w:jc w:val="center"/>
              <w:rPr>
                <w:b w:val="0"/>
                <w:bCs w:val="0"/>
              </w:rPr>
            </w:pPr>
            <w:r>
              <w:rPr>
                <w:b w:val="0"/>
                <w:bCs w:val="0"/>
              </w:rPr>
              <w:t>BR1</w:t>
            </w:r>
            <w:r w:rsidR="00F11349">
              <w:rPr>
                <w:b w:val="0"/>
                <w:bCs w:val="0"/>
              </w:rPr>
              <w:t>3</w:t>
            </w:r>
          </w:p>
        </w:tc>
        <w:tc>
          <w:tcPr>
            <w:tcW w:w="6379" w:type="dxa"/>
          </w:tcPr>
          <w:p w14:paraId="0E5D7A7B" w14:textId="0293E3FD" w:rsidR="00F315D3" w:rsidRPr="00E111C5" w:rsidRDefault="00F315D3" w:rsidP="002D1E78">
            <w:pPr>
              <w:cnfStyle w:val="000000000000" w:firstRow="0" w:lastRow="0" w:firstColumn="0" w:lastColumn="0" w:oddVBand="0" w:evenVBand="0" w:oddHBand="0" w:evenHBand="0" w:firstRowFirstColumn="0" w:firstRowLastColumn="0" w:lastRowFirstColumn="0" w:lastRowLastColumn="0"/>
            </w:pPr>
            <w:r w:rsidRPr="00F315D3">
              <w:t>One user can report one quote at one time</w:t>
            </w:r>
          </w:p>
        </w:tc>
        <w:tc>
          <w:tcPr>
            <w:tcW w:w="1475" w:type="dxa"/>
          </w:tcPr>
          <w:p w14:paraId="33307044" w14:textId="77777777" w:rsidR="00F315D3" w:rsidRDefault="00F315D3" w:rsidP="002D1E78">
            <w:pPr>
              <w:cnfStyle w:val="000000000000" w:firstRow="0" w:lastRow="0" w:firstColumn="0" w:lastColumn="0" w:oddVBand="0" w:evenVBand="0" w:oddHBand="0" w:evenHBand="0" w:firstRowFirstColumn="0" w:firstRowLastColumn="0" w:lastRowFirstColumn="0" w:lastRowLastColumn="0"/>
            </w:pPr>
          </w:p>
        </w:tc>
      </w:tr>
      <w:tr w:rsidR="00F315D3" w14:paraId="273DB9EF"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6B5B3504" w14:textId="27EB76DD" w:rsidR="00F315D3" w:rsidRDefault="00260ECE" w:rsidP="002D1E78">
            <w:pPr>
              <w:jc w:val="center"/>
              <w:rPr>
                <w:b w:val="0"/>
                <w:bCs w:val="0"/>
              </w:rPr>
            </w:pPr>
            <w:r>
              <w:rPr>
                <w:b w:val="0"/>
                <w:bCs w:val="0"/>
              </w:rPr>
              <w:t>BR1</w:t>
            </w:r>
            <w:r w:rsidR="00F11349">
              <w:rPr>
                <w:b w:val="0"/>
                <w:bCs w:val="0"/>
              </w:rPr>
              <w:t>4</w:t>
            </w:r>
          </w:p>
        </w:tc>
        <w:tc>
          <w:tcPr>
            <w:tcW w:w="6379" w:type="dxa"/>
          </w:tcPr>
          <w:p w14:paraId="250DD869" w14:textId="2897C2B7" w:rsidR="00F315D3" w:rsidRPr="00F315D3" w:rsidRDefault="00F315D3" w:rsidP="002D1E78">
            <w:pPr>
              <w:cnfStyle w:val="000000000000" w:firstRow="0" w:lastRow="0" w:firstColumn="0" w:lastColumn="0" w:oddVBand="0" w:evenVBand="0" w:oddHBand="0" w:evenHBand="0" w:firstRowFirstColumn="0" w:firstRowLastColumn="0" w:lastRowFirstColumn="0" w:lastRowLastColumn="0"/>
            </w:pPr>
            <w:r w:rsidRPr="00F315D3">
              <w:t>one user can delete one personal quote at one time</w:t>
            </w:r>
          </w:p>
        </w:tc>
        <w:tc>
          <w:tcPr>
            <w:tcW w:w="1475" w:type="dxa"/>
          </w:tcPr>
          <w:p w14:paraId="1F33F4A9" w14:textId="77777777" w:rsidR="00F315D3" w:rsidRDefault="00F315D3" w:rsidP="002D1E78">
            <w:pPr>
              <w:cnfStyle w:val="000000000000" w:firstRow="0" w:lastRow="0" w:firstColumn="0" w:lastColumn="0" w:oddVBand="0" w:evenVBand="0" w:oddHBand="0" w:evenHBand="0" w:firstRowFirstColumn="0" w:firstRowLastColumn="0" w:lastRowFirstColumn="0" w:lastRowLastColumn="0"/>
            </w:pPr>
          </w:p>
        </w:tc>
      </w:tr>
      <w:tr w:rsidR="00F315D3" w14:paraId="22D8EF8A"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2F88C83E" w14:textId="0361D485" w:rsidR="00F315D3" w:rsidRDefault="00260ECE" w:rsidP="002D1E78">
            <w:pPr>
              <w:jc w:val="center"/>
              <w:rPr>
                <w:b w:val="0"/>
                <w:bCs w:val="0"/>
              </w:rPr>
            </w:pPr>
            <w:r>
              <w:rPr>
                <w:b w:val="0"/>
                <w:bCs w:val="0"/>
              </w:rPr>
              <w:t>BR1</w:t>
            </w:r>
            <w:r w:rsidR="00F11349">
              <w:rPr>
                <w:b w:val="0"/>
                <w:bCs w:val="0"/>
              </w:rPr>
              <w:t>5</w:t>
            </w:r>
          </w:p>
        </w:tc>
        <w:tc>
          <w:tcPr>
            <w:tcW w:w="6379" w:type="dxa"/>
          </w:tcPr>
          <w:p w14:paraId="2D76D009" w14:textId="469A2CB8" w:rsidR="00F315D3" w:rsidRPr="00F315D3" w:rsidRDefault="008876A7" w:rsidP="002D1E78">
            <w:pPr>
              <w:cnfStyle w:val="000000000000" w:firstRow="0" w:lastRow="0" w:firstColumn="0" w:lastColumn="0" w:oddVBand="0" w:evenVBand="0" w:oddHBand="0" w:evenHBand="0" w:firstRowFirstColumn="0" w:firstRowLastColumn="0" w:lastRowFirstColumn="0" w:lastRowLastColumn="0"/>
            </w:pPr>
            <w:r w:rsidRPr="008876A7">
              <w:t>one user can rate one quote at the time</w:t>
            </w:r>
          </w:p>
        </w:tc>
        <w:tc>
          <w:tcPr>
            <w:tcW w:w="1475" w:type="dxa"/>
          </w:tcPr>
          <w:p w14:paraId="4217B71F" w14:textId="77777777" w:rsidR="00F315D3" w:rsidRDefault="00F315D3" w:rsidP="002D1E78">
            <w:pPr>
              <w:cnfStyle w:val="000000000000" w:firstRow="0" w:lastRow="0" w:firstColumn="0" w:lastColumn="0" w:oddVBand="0" w:evenVBand="0" w:oddHBand="0" w:evenHBand="0" w:firstRowFirstColumn="0" w:firstRowLastColumn="0" w:lastRowFirstColumn="0" w:lastRowLastColumn="0"/>
            </w:pPr>
          </w:p>
        </w:tc>
      </w:tr>
      <w:tr w:rsidR="008876A7" w14:paraId="7DF36D02" w14:textId="77777777" w:rsidTr="002D1E78">
        <w:tc>
          <w:tcPr>
            <w:cnfStyle w:val="001000000000" w:firstRow="0" w:lastRow="0" w:firstColumn="1" w:lastColumn="0" w:oddVBand="0" w:evenVBand="0" w:oddHBand="0" w:evenHBand="0" w:firstRowFirstColumn="0" w:firstRowLastColumn="0" w:lastRowFirstColumn="0" w:lastRowLastColumn="0"/>
            <w:tcW w:w="1696" w:type="dxa"/>
          </w:tcPr>
          <w:p w14:paraId="0A563958" w14:textId="5AE052AF" w:rsidR="008876A7" w:rsidRDefault="00260ECE" w:rsidP="002D1E78">
            <w:pPr>
              <w:jc w:val="center"/>
              <w:rPr>
                <w:b w:val="0"/>
                <w:bCs w:val="0"/>
              </w:rPr>
            </w:pPr>
            <w:r>
              <w:rPr>
                <w:b w:val="0"/>
                <w:bCs w:val="0"/>
              </w:rPr>
              <w:t>BR1</w:t>
            </w:r>
            <w:r w:rsidR="00F11349">
              <w:rPr>
                <w:b w:val="0"/>
                <w:bCs w:val="0"/>
              </w:rPr>
              <w:t>6</w:t>
            </w:r>
          </w:p>
        </w:tc>
        <w:tc>
          <w:tcPr>
            <w:tcW w:w="6379" w:type="dxa"/>
          </w:tcPr>
          <w:p w14:paraId="28E2A03D" w14:textId="4FE466BA" w:rsidR="008876A7" w:rsidRPr="008876A7" w:rsidRDefault="008876A7" w:rsidP="002D1E78">
            <w:pPr>
              <w:cnfStyle w:val="000000000000" w:firstRow="0" w:lastRow="0" w:firstColumn="0" w:lastColumn="0" w:oddVBand="0" w:evenVBand="0" w:oddHBand="0" w:evenHBand="0" w:firstRowFirstColumn="0" w:firstRowLastColumn="0" w:lastRowFirstColumn="0" w:lastRowLastColumn="0"/>
            </w:pPr>
            <w:r w:rsidRPr="008876A7">
              <w:t>one author can check many quotes at one time</w:t>
            </w:r>
          </w:p>
        </w:tc>
        <w:tc>
          <w:tcPr>
            <w:tcW w:w="1475" w:type="dxa"/>
          </w:tcPr>
          <w:p w14:paraId="192A11A4" w14:textId="77777777" w:rsidR="008876A7" w:rsidRDefault="008876A7" w:rsidP="002D1E78">
            <w:pPr>
              <w:cnfStyle w:val="000000000000" w:firstRow="0" w:lastRow="0" w:firstColumn="0" w:lastColumn="0" w:oddVBand="0" w:evenVBand="0" w:oddHBand="0" w:evenHBand="0" w:firstRowFirstColumn="0" w:firstRowLastColumn="0" w:lastRowFirstColumn="0" w:lastRowLastColumn="0"/>
            </w:pPr>
          </w:p>
        </w:tc>
      </w:tr>
    </w:tbl>
    <w:p w14:paraId="47B91308" w14:textId="77777777" w:rsidR="00231694" w:rsidRPr="00DB7140" w:rsidRDefault="00231694" w:rsidP="0075142C">
      <w:pPr>
        <w:tabs>
          <w:tab w:val="left" w:pos="3328"/>
        </w:tabs>
      </w:pPr>
    </w:p>
    <w:sectPr w:rsidR="00231694" w:rsidRPr="00DB7140">
      <w:footerReference w:type="default" r:id="rId24"/>
      <w:pgSz w:w="12240" w:h="15840"/>
      <w:pgMar w:top="1480" w:right="1720" w:bottom="700" w:left="960" w:header="0" w:footer="500" w:gutter="0"/>
      <w:cols w:space="720" w:equalWidth="0">
        <w:col w:w="9560"/>
      </w:cols>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BD7EC9" w14:textId="77777777" w:rsidR="001F0BDA" w:rsidRDefault="001F0BDA">
      <w:pPr>
        <w:spacing w:after="0" w:line="240" w:lineRule="auto"/>
      </w:pPr>
      <w:r>
        <w:separator/>
      </w:r>
    </w:p>
  </w:endnote>
  <w:endnote w:type="continuationSeparator" w:id="0">
    <w:p w14:paraId="04FDF6EA" w14:textId="77777777" w:rsidR="001F0BDA" w:rsidRDefault="001F0B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5ABC8D" w14:textId="77777777" w:rsidR="00124A0E" w:rsidRDefault="00CE3F59">
    <w:pPr>
      <w:widowControl w:val="0"/>
      <w:autoSpaceDE w:val="0"/>
      <w:autoSpaceDN w:val="0"/>
      <w:adjustRightInd w:val="0"/>
      <w:spacing w:after="0" w:line="200" w:lineRule="exact"/>
      <w:rPr>
        <w:rFonts w:ascii="Times New Roman" w:hAnsi="Times New Roman"/>
        <w:sz w:val="20"/>
        <w:szCs w:val="20"/>
      </w:rPr>
    </w:pPr>
    <w:r>
      <w:rPr>
        <w:noProof/>
        <w:lang w:val="en-CA" w:eastAsia="en-CA"/>
      </w:rPr>
      <mc:AlternateContent>
        <mc:Choice Requires="wps">
          <w:drawing>
            <wp:anchor distT="0" distB="0" distL="114300" distR="114300" simplePos="0" relativeHeight="251658240" behindDoc="1" locked="0" layoutInCell="0" allowOverlap="1" wp14:anchorId="4682FC2A" wp14:editId="2A10ABEE">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086AD" w14:textId="3A39A1D2" w:rsidR="00124A0E" w:rsidRDefault="00CE3F59">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sidR="00F55E21">
                            <w:rPr>
                              <w:rFonts w:ascii="Times New Roman" w:hAnsi="Times New Roman"/>
                              <w:noProof/>
                              <w:w w:val="109"/>
                              <w:sz w:val="19"/>
                              <w:szCs w:val="19"/>
                            </w:rPr>
                            <w:t>25</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82FC2A"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" o:allowincell="f" filled="f" stroked="f">
              <v:textbox inset="0,0,0,0">
                <w:txbxContent>
                  <w:p w14:paraId="5CA086AD" w14:textId="3A39A1D2" w:rsidR="00124A0E" w:rsidRDefault="00CE3F59">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sidR="00F55E21">
                      <w:rPr>
                        <w:rFonts w:ascii="Times New Roman" w:hAnsi="Times New Roman"/>
                        <w:noProof/>
                        <w:w w:val="109"/>
                        <w:sz w:val="19"/>
                        <w:szCs w:val="19"/>
                      </w:rPr>
                      <w:t>25</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DEE4D7" w14:textId="77777777" w:rsidR="001F0BDA" w:rsidRDefault="001F0BDA">
      <w:pPr>
        <w:spacing w:after="0" w:line="240" w:lineRule="auto"/>
      </w:pPr>
      <w:r>
        <w:separator/>
      </w:r>
    </w:p>
  </w:footnote>
  <w:footnote w:type="continuationSeparator" w:id="0">
    <w:p w14:paraId="66D5CD4F" w14:textId="77777777" w:rsidR="001F0BDA" w:rsidRDefault="001F0B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A0D1C"/>
    <w:multiLevelType w:val="hybridMultilevel"/>
    <w:tmpl w:val="423A1D0E"/>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0772B9"/>
    <w:multiLevelType w:val="hybridMultilevel"/>
    <w:tmpl w:val="0C8CA86C"/>
    <w:lvl w:ilvl="0" w:tplc="C4DA6D2E">
      <w:start w:val="1"/>
      <w:numFmt w:val="decimal"/>
      <w:lvlText w:val="%1."/>
      <w:lvlJc w:val="left"/>
      <w:pPr>
        <w:ind w:left="108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04A2BDD"/>
    <w:multiLevelType w:val="hybridMultilevel"/>
    <w:tmpl w:val="E52EA00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080C13"/>
    <w:multiLevelType w:val="hybridMultilevel"/>
    <w:tmpl w:val="AD42497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1A35DEF"/>
    <w:multiLevelType w:val="hybridMultilevel"/>
    <w:tmpl w:val="BCDE02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5D42A1D"/>
    <w:multiLevelType w:val="multilevel"/>
    <w:tmpl w:val="2C78619C"/>
    <w:lvl w:ilvl="0">
      <w:start w:val="2"/>
      <w:numFmt w:val="decimal"/>
      <w:lvlText w:val="%1"/>
      <w:lvlJc w:val="left"/>
      <w:pPr>
        <w:ind w:left="390" w:hanging="390"/>
      </w:pPr>
      <w:rPr>
        <w:rFonts w:hint="default"/>
      </w:rPr>
    </w:lvl>
    <w:lvl w:ilvl="1">
      <w:start w:val="1"/>
      <w:numFmt w:val="decimalZero"/>
      <w:lvlText w:val="%1.%2"/>
      <w:lvlJc w:val="left"/>
      <w:pPr>
        <w:ind w:left="750" w:hanging="39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9522517"/>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 w15:restartNumberingAfterBreak="0">
    <w:nsid w:val="1B09591D"/>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9" w15:restartNumberingAfterBreak="0">
    <w:nsid w:val="1BBD5EE4"/>
    <w:multiLevelType w:val="hybridMultilevel"/>
    <w:tmpl w:val="A6B4F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DE2381"/>
    <w:multiLevelType w:val="hybridMultilevel"/>
    <w:tmpl w:val="91E459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E7E7E94"/>
    <w:multiLevelType w:val="hybridMultilevel"/>
    <w:tmpl w:val="486E0D00"/>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2" w15:restartNumberingAfterBreak="0">
    <w:nsid w:val="20AC0EA0"/>
    <w:multiLevelType w:val="hybridMultilevel"/>
    <w:tmpl w:val="7C846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231B78BA"/>
    <w:multiLevelType w:val="hybridMultilevel"/>
    <w:tmpl w:val="A67C6A7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38857D4"/>
    <w:multiLevelType w:val="hybridMultilevel"/>
    <w:tmpl w:val="746CBB8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2EBF0885"/>
    <w:multiLevelType w:val="hybridMultilevel"/>
    <w:tmpl w:val="E9EC9DB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1392011"/>
    <w:multiLevelType w:val="hybridMultilevel"/>
    <w:tmpl w:val="D804BBA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2" w15:restartNumberingAfterBreak="0">
    <w:nsid w:val="3A657CCC"/>
    <w:multiLevelType w:val="hybridMultilevel"/>
    <w:tmpl w:val="9EF4A5A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15:restartNumberingAfterBreak="0">
    <w:nsid w:val="3B8B13B5"/>
    <w:multiLevelType w:val="multilevel"/>
    <w:tmpl w:val="FBC414E2"/>
    <w:lvl w:ilvl="0">
      <w:start w:val="1"/>
      <w:numFmt w:val="decimal"/>
      <w:lvlText w:val="%1."/>
      <w:lvlJc w:val="left"/>
      <w:pPr>
        <w:ind w:left="820" w:hanging="360"/>
      </w:pPr>
      <w:rPr>
        <w:rFonts w:cs="Times New Roman" w:hint="default"/>
      </w:rPr>
    </w:lvl>
    <w:lvl w:ilvl="1">
      <w:start w:val="1"/>
      <w:numFmt w:val="decimalZero"/>
      <w:isLgl/>
      <w:lvlText w:val="%1.%2"/>
      <w:lvlJc w:val="left"/>
      <w:pPr>
        <w:ind w:left="2155" w:hanging="975"/>
      </w:pPr>
      <w:rPr>
        <w:rFonts w:cs="Times New Roman" w:hint="default"/>
        <w:b/>
      </w:rPr>
    </w:lvl>
    <w:lvl w:ilvl="2">
      <w:start w:val="1"/>
      <w:numFmt w:val="decimal"/>
      <w:isLgl/>
      <w:lvlText w:val="%1.%2.%3"/>
      <w:lvlJc w:val="left"/>
      <w:pPr>
        <w:ind w:left="2875" w:hanging="975"/>
      </w:pPr>
      <w:rPr>
        <w:rFonts w:cs="Times New Roman" w:hint="default"/>
        <w:b/>
      </w:rPr>
    </w:lvl>
    <w:lvl w:ilvl="3">
      <w:start w:val="1"/>
      <w:numFmt w:val="decimal"/>
      <w:isLgl/>
      <w:lvlText w:val="%1.%2.%3.%4"/>
      <w:lvlJc w:val="left"/>
      <w:pPr>
        <w:ind w:left="3595" w:hanging="975"/>
      </w:pPr>
      <w:rPr>
        <w:rFonts w:cs="Times New Roman" w:hint="default"/>
        <w:b/>
      </w:rPr>
    </w:lvl>
    <w:lvl w:ilvl="4">
      <w:start w:val="1"/>
      <w:numFmt w:val="decimal"/>
      <w:isLgl/>
      <w:lvlText w:val="%1.%2.%3.%4.%5"/>
      <w:lvlJc w:val="left"/>
      <w:pPr>
        <w:ind w:left="4420" w:hanging="1080"/>
      </w:pPr>
      <w:rPr>
        <w:rFonts w:cs="Times New Roman" w:hint="default"/>
        <w:b/>
      </w:rPr>
    </w:lvl>
    <w:lvl w:ilvl="5">
      <w:start w:val="1"/>
      <w:numFmt w:val="decimal"/>
      <w:isLgl/>
      <w:lvlText w:val="%1.%2.%3.%4.%5.%6"/>
      <w:lvlJc w:val="left"/>
      <w:pPr>
        <w:ind w:left="5140" w:hanging="1080"/>
      </w:pPr>
      <w:rPr>
        <w:rFonts w:cs="Times New Roman" w:hint="default"/>
        <w:b/>
      </w:rPr>
    </w:lvl>
    <w:lvl w:ilvl="6">
      <w:start w:val="1"/>
      <w:numFmt w:val="decimal"/>
      <w:isLgl/>
      <w:lvlText w:val="%1.%2.%3.%4.%5.%6.%7"/>
      <w:lvlJc w:val="left"/>
      <w:pPr>
        <w:ind w:left="6220" w:hanging="1440"/>
      </w:pPr>
      <w:rPr>
        <w:rFonts w:cs="Times New Roman" w:hint="default"/>
        <w:b/>
      </w:rPr>
    </w:lvl>
    <w:lvl w:ilvl="7">
      <w:start w:val="1"/>
      <w:numFmt w:val="decimal"/>
      <w:isLgl/>
      <w:lvlText w:val="%1.%2.%3.%4.%5.%6.%7.%8"/>
      <w:lvlJc w:val="left"/>
      <w:pPr>
        <w:ind w:left="6940" w:hanging="1440"/>
      </w:pPr>
      <w:rPr>
        <w:rFonts w:cs="Times New Roman" w:hint="default"/>
        <w:b/>
      </w:rPr>
    </w:lvl>
    <w:lvl w:ilvl="8">
      <w:start w:val="1"/>
      <w:numFmt w:val="decimal"/>
      <w:isLgl/>
      <w:lvlText w:val="%1.%2.%3.%4.%5.%6.%7.%8.%9"/>
      <w:lvlJc w:val="left"/>
      <w:pPr>
        <w:ind w:left="8020" w:hanging="1800"/>
      </w:pPr>
      <w:rPr>
        <w:rFonts w:cs="Times New Roman" w:hint="default"/>
        <w:b/>
      </w:rPr>
    </w:lvl>
  </w:abstractNum>
  <w:abstractNum w:abstractNumId="24" w15:restartNumberingAfterBreak="0">
    <w:nsid w:val="44A95588"/>
    <w:multiLevelType w:val="multilevel"/>
    <w:tmpl w:val="EF425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5300445"/>
    <w:multiLevelType w:val="multilevel"/>
    <w:tmpl w:val="D0CA9674"/>
    <w:lvl w:ilvl="0">
      <w:start w:val="1"/>
      <w:numFmt w:val="decimal"/>
      <w:lvlText w:val="%1"/>
      <w:lvlJc w:val="left"/>
      <w:pPr>
        <w:ind w:left="375" w:hanging="375"/>
      </w:pPr>
      <w:rPr>
        <w:rFonts w:cs="Times New Roman" w:hint="default"/>
        <w:color w:val="auto"/>
      </w:rPr>
    </w:lvl>
    <w:lvl w:ilvl="1">
      <w:start w:val="3"/>
      <w:numFmt w:val="decimalZero"/>
      <w:lvlText w:val="%1.%2"/>
      <w:lvlJc w:val="left"/>
      <w:pPr>
        <w:ind w:left="375" w:hanging="375"/>
      </w:pPr>
      <w:rPr>
        <w:rFonts w:cs="Times New Roman" w:hint="default"/>
        <w:b/>
        <w:color w:val="auto"/>
      </w:rPr>
    </w:lvl>
    <w:lvl w:ilvl="2">
      <w:start w:val="1"/>
      <w:numFmt w:val="decimal"/>
      <w:lvlText w:val="%1.%2.%3"/>
      <w:lvlJc w:val="left"/>
      <w:pPr>
        <w:ind w:left="720" w:hanging="720"/>
      </w:pPr>
      <w:rPr>
        <w:rFonts w:cs="Times New Roman" w:hint="default"/>
        <w:color w:val="auto"/>
      </w:rPr>
    </w:lvl>
    <w:lvl w:ilvl="3">
      <w:start w:val="1"/>
      <w:numFmt w:val="decimal"/>
      <w:lvlText w:val="%1.%2.%3.%4"/>
      <w:lvlJc w:val="left"/>
      <w:pPr>
        <w:ind w:left="720" w:hanging="720"/>
      </w:pPr>
      <w:rPr>
        <w:rFonts w:cs="Times New Roman" w:hint="default"/>
        <w:color w:val="auto"/>
      </w:rPr>
    </w:lvl>
    <w:lvl w:ilvl="4">
      <w:start w:val="1"/>
      <w:numFmt w:val="decimal"/>
      <w:lvlText w:val="%1.%2.%3.%4.%5"/>
      <w:lvlJc w:val="left"/>
      <w:pPr>
        <w:ind w:left="1080" w:hanging="1080"/>
      </w:pPr>
      <w:rPr>
        <w:rFonts w:cs="Times New Roman" w:hint="default"/>
        <w:color w:val="auto"/>
      </w:rPr>
    </w:lvl>
    <w:lvl w:ilvl="5">
      <w:start w:val="1"/>
      <w:numFmt w:val="decimal"/>
      <w:lvlText w:val="%1.%2.%3.%4.%5.%6"/>
      <w:lvlJc w:val="left"/>
      <w:pPr>
        <w:ind w:left="1080" w:hanging="1080"/>
      </w:pPr>
      <w:rPr>
        <w:rFonts w:cs="Times New Roman" w:hint="default"/>
        <w:color w:val="auto"/>
      </w:rPr>
    </w:lvl>
    <w:lvl w:ilvl="6">
      <w:start w:val="1"/>
      <w:numFmt w:val="decimal"/>
      <w:lvlText w:val="%1.%2.%3.%4.%5.%6.%7"/>
      <w:lvlJc w:val="left"/>
      <w:pPr>
        <w:ind w:left="1440" w:hanging="1440"/>
      </w:pPr>
      <w:rPr>
        <w:rFonts w:cs="Times New Roman" w:hint="default"/>
        <w:color w:val="auto"/>
      </w:rPr>
    </w:lvl>
    <w:lvl w:ilvl="7">
      <w:start w:val="1"/>
      <w:numFmt w:val="decimal"/>
      <w:lvlText w:val="%1.%2.%3.%4.%5.%6.%7.%8"/>
      <w:lvlJc w:val="left"/>
      <w:pPr>
        <w:ind w:left="1440" w:hanging="1440"/>
      </w:pPr>
      <w:rPr>
        <w:rFonts w:cs="Times New Roman" w:hint="default"/>
        <w:color w:val="auto"/>
      </w:rPr>
    </w:lvl>
    <w:lvl w:ilvl="8">
      <w:start w:val="1"/>
      <w:numFmt w:val="decimal"/>
      <w:lvlText w:val="%1.%2.%3.%4.%5.%6.%7.%8.%9"/>
      <w:lvlJc w:val="left"/>
      <w:pPr>
        <w:ind w:left="1440" w:hanging="1440"/>
      </w:pPr>
      <w:rPr>
        <w:rFonts w:cs="Times New Roman" w:hint="default"/>
        <w:color w:val="auto"/>
      </w:rPr>
    </w:lvl>
  </w:abstractNum>
  <w:abstractNum w:abstractNumId="26" w15:restartNumberingAfterBreak="0">
    <w:nsid w:val="474029FE"/>
    <w:multiLevelType w:val="hybridMultilevel"/>
    <w:tmpl w:val="4B78B6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50050A50"/>
    <w:multiLevelType w:val="hybridMultilevel"/>
    <w:tmpl w:val="92E4C3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0" w15:restartNumberingAfterBreak="0">
    <w:nsid w:val="53D13653"/>
    <w:multiLevelType w:val="hybridMultilevel"/>
    <w:tmpl w:val="B98A65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9067C9F"/>
    <w:multiLevelType w:val="hybridMultilevel"/>
    <w:tmpl w:val="0EF41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3" w15:restartNumberingAfterBreak="0">
    <w:nsid w:val="60AF65BA"/>
    <w:multiLevelType w:val="hybridMultilevel"/>
    <w:tmpl w:val="C102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9B49A6"/>
    <w:multiLevelType w:val="hybridMultilevel"/>
    <w:tmpl w:val="709EC2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61EC7017"/>
    <w:multiLevelType w:val="hybridMultilevel"/>
    <w:tmpl w:val="F558EF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638354B5"/>
    <w:multiLevelType w:val="hybridMultilevel"/>
    <w:tmpl w:val="EACC589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3BE4457"/>
    <w:multiLevelType w:val="multilevel"/>
    <w:tmpl w:val="8820C5CE"/>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8" w15:restartNumberingAfterBreak="0">
    <w:nsid w:val="65A82D09"/>
    <w:multiLevelType w:val="hybridMultilevel"/>
    <w:tmpl w:val="B88C5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2"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F42F8A"/>
    <w:multiLevelType w:val="multilevel"/>
    <w:tmpl w:val="8CD2F08C"/>
    <w:lvl w:ilvl="0">
      <w:start w:val="1"/>
      <w:numFmt w:val="decimal"/>
      <w:lvlText w:val="%1."/>
      <w:lvlJc w:val="left"/>
      <w:pPr>
        <w:ind w:left="360" w:hanging="360"/>
      </w:pPr>
    </w:lvl>
    <w:lvl w:ilv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7B622256"/>
    <w:multiLevelType w:val="hybridMultilevel"/>
    <w:tmpl w:val="DF72A9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7BCA4F7B"/>
    <w:multiLevelType w:val="hybridMultilevel"/>
    <w:tmpl w:val="D66A5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5"/>
  </w:num>
  <w:num w:numId="3">
    <w:abstractNumId w:val="6"/>
  </w:num>
  <w:num w:numId="4">
    <w:abstractNumId w:val="27"/>
  </w:num>
  <w:num w:numId="5">
    <w:abstractNumId w:val="18"/>
  </w:num>
  <w:num w:numId="6">
    <w:abstractNumId w:val="13"/>
  </w:num>
  <w:num w:numId="7">
    <w:abstractNumId w:val="16"/>
  </w:num>
  <w:num w:numId="8">
    <w:abstractNumId w:val="2"/>
  </w:num>
  <w:num w:numId="9">
    <w:abstractNumId w:val="15"/>
  </w:num>
  <w:num w:numId="10">
    <w:abstractNumId w:val="14"/>
  </w:num>
  <w:num w:numId="11">
    <w:abstractNumId w:val="11"/>
  </w:num>
  <w:num w:numId="12">
    <w:abstractNumId w:val="44"/>
  </w:num>
  <w:num w:numId="13">
    <w:abstractNumId w:val="32"/>
  </w:num>
  <w:num w:numId="14">
    <w:abstractNumId w:val="17"/>
  </w:num>
  <w:num w:numId="15">
    <w:abstractNumId w:val="42"/>
  </w:num>
  <w:num w:numId="16">
    <w:abstractNumId w:val="9"/>
  </w:num>
  <w:num w:numId="17">
    <w:abstractNumId w:val="3"/>
  </w:num>
  <w:num w:numId="18">
    <w:abstractNumId w:val="41"/>
  </w:num>
  <w:num w:numId="19">
    <w:abstractNumId w:val="30"/>
  </w:num>
  <w:num w:numId="20">
    <w:abstractNumId w:val="29"/>
  </w:num>
  <w:num w:numId="21">
    <w:abstractNumId w:val="36"/>
  </w:num>
  <w:num w:numId="22">
    <w:abstractNumId w:val="21"/>
  </w:num>
  <w:num w:numId="23">
    <w:abstractNumId w:val="28"/>
  </w:num>
  <w:num w:numId="24">
    <w:abstractNumId w:val="26"/>
  </w:num>
  <w:num w:numId="25">
    <w:abstractNumId w:val="12"/>
  </w:num>
  <w:num w:numId="26">
    <w:abstractNumId w:val="33"/>
  </w:num>
  <w:num w:numId="27">
    <w:abstractNumId w:val="1"/>
  </w:num>
  <w:num w:numId="28">
    <w:abstractNumId w:val="19"/>
  </w:num>
  <w:num w:numId="29">
    <w:abstractNumId w:val="0"/>
  </w:num>
  <w:num w:numId="30">
    <w:abstractNumId w:val="20"/>
  </w:num>
  <w:num w:numId="31">
    <w:abstractNumId w:val="39"/>
  </w:num>
  <w:num w:numId="32">
    <w:abstractNumId w:val="37"/>
  </w:num>
  <w:num w:numId="33">
    <w:abstractNumId w:val="22"/>
  </w:num>
  <w:num w:numId="34">
    <w:abstractNumId w:val="35"/>
  </w:num>
  <w:num w:numId="35">
    <w:abstractNumId w:val="34"/>
  </w:num>
  <w:num w:numId="36">
    <w:abstractNumId w:val="10"/>
  </w:num>
  <w:num w:numId="37">
    <w:abstractNumId w:val="31"/>
  </w:num>
  <w:num w:numId="38">
    <w:abstractNumId w:val="38"/>
  </w:num>
  <w:num w:numId="39">
    <w:abstractNumId w:val="45"/>
  </w:num>
  <w:num w:numId="40">
    <w:abstractNumId w:val="7"/>
  </w:num>
  <w:num w:numId="41">
    <w:abstractNumId w:val="8"/>
  </w:num>
  <w:num w:numId="42">
    <w:abstractNumId w:val="4"/>
  </w:num>
  <w:num w:numId="43">
    <w:abstractNumId w:val="40"/>
  </w:num>
  <w:num w:numId="44">
    <w:abstractNumId w:val="43"/>
  </w:num>
  <w:num w:numId="45">
    <w:abstractNumId w:val="24"/>
  </w:num>
  <w:num w:numId="46">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fr-CA" w:vendorID="64" w:dllVersion="6" w:nlCheck="1" w:checkStyle="0"/>
  <w:activeWritingStyle w:appName="MSWord" w:lang="en-US" w:vendorID="64" w:dllVersion="6" w:nlCheck="1" w:checkStyle="1"/>
  <w:activeWritingStyle w:appName="MSWord" w:lang="en-CA" w:vendorID="64" w:dllVersion="6" w:nlCheck="1" w:checkStyle="1"/>
  <w:activeWritingStyle w:appName="MSWord" w:lang="en-US" w:vendorID="64" w:dllVersion="4096" w:nlCheck="1" w:checkStyle="0"/>
  <w:activeWritingStyle w:appName="MSWord" w:lang="en-CA" w:vendorID="64" w:dllVersion="4096" w:nlCheck="1" w:checkStyle="0"/>
  <w:activeWritingStyle w:appName="MSWord" w:lang="fr-CA" w:vendorID="64" w:dllVersion="4096" w:nlCheck="1" w:checkStyle="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5307"/>
    <w:rsid w:val="00001251"/>
    <w:rsid w:val="000071CA"/>
    <w:rsid w:val="00015D82"/>
    <w:rsid w:val="0003483F"/>
    <w:rsid w:val="00047729"/>
    <w:rsid w:val="00055575"/>
    <w:rsid w:val="0006075B"/>
    <w:rsid w:val="000620D7"/>
    <w:rsid w:val="000729B2"/>
    <w:rsid w:val="00081D71"/>
    <w:rsid w:val="0008717F"/>
    <w:rsid w:val="000950BB"/>
    <w:rsid w:val="00095961"/>
    <w:rsid w:val="00097249"/>
    <w:rsid w:val="000A0517"/>
    <w:rsid w:val="000A162C"/>
    <w:rsid w:val="000A1797"/>
    <w:rsid w:val="000A1BA1"/>
    <w:rsid w:val="000A57E6"/>
    <w:rsid w:val="000C1218"/>
    <w:rsid w:val="000F01B2"/>
    <w:rsid w:val="000F67E9"/>
    <w:rsid w:val="00100778"/>
    <w:rsid w:val="00121CC9"/>
    <w:rsid w:val="00124677"/>
    <w:rsid w:val="00126528"/>
    <w:rsid w:val="00126934"/>
    <w:rsid w:val="001333AF"/>
    <w:rsid w:val="00141C4D"/>
    <w:rsid w:val="0014550C"/>
    <w:rsid w:val="00145E22"/>
    <w:rsid w:val="00146788"/>
    <w:rsid w:val="00147E79"/>
    <w:rsid w:val="00163F16"/>
    <w:rsid w:val="0016797E"/>
    <w:rsid w:val="00170095"/>
    <w:rsid w:val="00170274"/>
    <w:rsid w:val="001702A5"/>
    <w:rsid w:val="00171973"/>
    <w:rsid w:val="00180FCF"/>
    <w:rsid w:val="00182B6A"/>
    <w:rsid w:val="00196124"/>
    <w:rsid w:val="001A08E5"/>
    <w:rsid w:val="001B4869"/>
    <w:rsid w:val="001C0D64"/>
    <w:rsid w:val="001C46DB"/>
    <w:rsid w:val="001D4909"/>
    <w:rsid w:val="001D4DA7"/>
    <w:rsid w:val="001D7B21"/>
    <w:rsid w:val="001F0BDA"/>
    <w:rsid w:val="001F2621"/>
    <w:rsid w:val="001F6092"/>
    <w:rsid w:val="001F72BE"/>
    <w:rsid w:val="001F7E81"/>
    <w:rsid w:val="00200D61"/>
    <w:rsid w:val="002047DE"/>
    <w:rsid w:val="00217058"/>
    <w:rsid w:val="0022190C"/>
    <w:rsid w:val="0022363F"/>
    <w:rsid w:val="0022469A"/>
    <w:rsid w:val="00224F79"/>
    <w:rsid w:val="00227E2C"/>
    <w:rsid w:val="00231694"/>
    <w:rsid w:val="00233172"/>
    <w:rsid w:val="00233F96"/>
    <w:rsid w:val="0023620F"/>
    <w:rsid w:val="002402C1"/>
    <w:rsid w:val="002448F7"/>
    <w:rsid w:val="00246718"/>
    <w:rsid w:val="00260ECE"/>
    <w:rsid w:val="00261A5D"/>
    <w:rsid w:val="00273047"/>
    <w:rsid w:val="00281F08"/>
    <w:rsid w:val="00282307"/>
    <w:rsid w:val="002951E0"/>
    <w:rsid w:val="00295527"/>
    <w:rsid w:val="002A209F"/>
    <w:rsid w:val="002C6851"/>
    <w:rsid w:val="002D248D"/>
    <w:rsid w:val="002D4DB9"/>
    <w:rsid w:val="002D5B50"/>
    <w:rsid w:val="002D5B99"/>
    <w:rsid w:val="002F5C5D"/>
    <w:rsid w:val="002F7A37"/>
    <w:rsid w:val="003028DF"/>
    <w:rsid w:val="0031241D"/>
    <w:rsid w:val="00326BB7"/>
    <w:rsid w:val="003359C7"/>
    <w:rsid w:val="00340D3C"/>
    <w:rsid w:val="00343432"/>
    <w:rsid w:val="00346E52"/>
    <w:rsid w:val="0035438E"/>
    <w:rsid w:val="0036457E"/>
    <w:rsid w:val="00365A2E"/>
    <w:rsid w:val="00365CBB"/>
    <w:rsid w:val="00384085"/>
    <w:rsid w:val="0039091F"/>
    <w:rsid w:val="003A1BA1"/>
    <w:rsid w:val="003B536F"/>
    <w:rsid w:val="003B5F90"/>
    <w:rsid w:val="003C031F"/>
    <w:rsid w:val="003C2318"/>
    <w:rsid w:val="003C2770"/>
    <w:rsid w:val="003C2A9D"/>
    <w:rsid w:val="003C34B8"/>
    <w:rsid w:val="003E1ABA"/>
    <w:rsid w:val="003E4705"/>
    <w:rsid w:val="003F05E8"/>
    <w:rsid w:val="003F1C4D"/>
    <w:rsid w:val="003F202B"/>
    <w:rsid w:val="00415DC0"/>
    <w:rsid w:val="00424847"/>
    <w:rsid w:val="00431D64"/>
    <w:rsid w:val="004330BE"/>
    <w:rsid w:val="004415FD"/>
    <w:rsid w:val="004469E1"/>
    <w:rsid w:val="00454CD2"/>
    <w:rsid w:val="00456335"/>
    <w:rsid w:val="00465351"/>
    <w:rsid w:val="00473EF2"/>
    <w:rsid w:val="00475B2F"/>
    <w:rsid w:val="00487B50"/>
    <w:rsid w:val="00494649"/>
    <w:rsid w:val="004948AC"/>
    <w:rsid w:val="004A21B4"/>
    <w:rsid w:val="004B30D9"/>
    <w:rsid w:val="004B7725"/>
    <w:rsid w:val="004B7CA3"/>
    <w:rsid w:val="004C751C"/>
    <w:rsid w:val="004D601C"/>
    <w:rsid w:val="004E24DD"/>
    <w:rsid w:val="004E604C"/>
    <w:rsid w:val="004E6A9C"/>
    <w:rsid w:val="004E754F"/>
    <w:rsid w:val="00501EB1"/>
    <w:rsid w:val="00515CC4"/>
    <w:rsid w:val="0053335C"/>
    <w:rsid w:val="00533AA2"/>
    <w:rsid w:val="00543416"/>
    <w:rsid w:val="00543455"/>
    <w:rsid w:val="005459E9"/>
    <w:rsid w:val="00566A4A"/>
    <w:rsid w:val="00567D43"/>
    <w:rsid w:val="0057425D"/>
    <w:rsid w:val="00593212"/>
    <w:rsid w:val="005A0104"/>
    <w:rsid w:val="005A555F"/>
    <w:rsid w:val="005A5808"/>
    <w:rsid w:val="005B4DB5"/>
    <w:rsid w:val="005E3E62"/>
    <w:rsid w:val="005E5979"/>
    <w:rsid w:val="005E786A"/>
    <w:rsid w:val="005F2527"/>
    <w:rsid w:val="005F39A5"/>
    <w:rsid w:val="005F3B4B"/>
    <w:rsid w:val="00612727"/>
    <w:rsid w:val="00621756"/>
    <w:rsid w:val="00631617"/>
    <w:rsid w:val="00631AB6"/>
    <w:rsid w:val="006352C3"/>
    <w:rsid w:val="00640717"/>
    <w:rsid w:val="00643738"/>
    <w:rsid w:val="00654EF4"/>
    <w:rsid w:val="0067692E"/>
    <w:rsid w:val="00682E1E"/>
    <w:rsid w:val="006A1740"/>
    <w:rsid w:val="006A5A7B"/>
    <w:rsid w:val="006C03E0"/>
    <w:rsid w:val="006C68EC"/>
    <w:rsid w:val="006D0110"/>
    <w:rsid w:val="006E2E94"/>
    <w:rsid w:val="006E3C91"/>
    <w:rsid w:val="006E468F"/>
    <w:rsid w:val="007139B5"/>
    <w:rsid w:val="00731541"/>
    <w:rsid w:val="00737F1E"/>
    <w:rsid w:val="00743B11"/>
    <w:rsid w:val="0075123E"/>
    <w:rsid w:val="0075142C"/>
    <w:rsid w:val="007542F7"/>
    <w:rsid w:val="00763BEF"/>
    <w:rsid w:val="007744E8"/>
    <w:rsid w:val="007751F4"/>
    <w:rsid w:val="00780D93"/>
    <w:rsid w:val="00786521"/>
    <w:rsid w:val="007900E7"/>
    <w:rsid w:val="0079114A"/>
    <w:rsid w:val="00794278"/>
    <w:rsid w:val="007A3F7C"/>
    <w:rsid w:val="007C3313"/>
    <w:rsid w:val="007C7C26"/>
    <w:rsid w:val="007D4BEA"/>
    <w:rsid w:val="007E1B9A"/>
    <w:rsid w:val="007E6748"/>
    <w:rsid w:val="007F1AA5"/>
    <w:rsid w:val="0080497E"/>
    <w:rsid w:val="00811691"/>
    <w:rsid w:val="008312EF"/>
    <w:rsid w:val="008411FD"/>
    <w:rsid w:val="0084172D"/>
    <w:rsid w:val="00852847"/>
    <w:rsid w:val="00861340"/>
    <w:rsid w:val="00862548"/>
    <w:rsid w:val="008639C7"/>
    <w:rsid w:val="008652E4"/>
    <w:rsid w:val="008678E8"/>
    <w:rsid w:val="0087137F"/>
    <w:rsid w:val="00877B8B"/>
    <w:rsid w:val="00880FC5"/>
    <w:rsid w:val="00881ED1"/>
    <w:rsid w:val="008876A7"/>
    <w:rsid w:val="008A1BAB"/>
    <w:rsid w:val="008A4C86"/>
    <w:rsid w:val="008B449D"/>
    <w:rsid w:val="008B7BD1"/>
    <w:rsid w:val="008C24A2"/>
    <w:rsid w:val="008D3171"/>
    <w:rsid w:val="008D5416"/>
    <w:rsid w:val="008E0F6A"/>
    <w:rsid w:val="008E1B3B"/>
    <w:rsid w:val="008F3806"/>
    <w:rsid w:val="0090055C"/>
    <w:rsid w:val="00904CE9"/>
    <w:rsid w:val="00912879"/>
    <w:rsid w:val="00916163"/>
    <w:rsid w:val="0093504A"/>
    <w:rsid w:val="009731EC"/>
    <w:rsid w:val="009864FB"/>
    <w:rsid w:val="009912CC"/>
    <w:rsid w:val="00991DD3"/>
    <w:rsid w:val="009B20CB"/>
    <w:rsid w:val="009B38BB"/>
    <w:rsid w:val="009C6276"/>
    <w:rsid w:val="009D145E"/>
    <w:rsid w:val="009D1540"/>
    <w:rsid w:val="009F426F"/>
    <w:rsid w:val="009F659D"/>
    <w:rsid w:val="009F66A8"/>
    <w:rsid w:val="00A01E28"/>
    <w:rsid w:val="00A13F63"/>
    <w:rsid w:val="00A20657"/>
    <w:rsid w:val="00A245F0"/>
    <w:rsid w:val="00A3179E"/>
    <w:rsid w:val="00A31C03"/>
    <w:rsid w:val="00A333D5"/>
    <w:rsid w:val="00A406FC"/>
    <w:rsid w:val="00A44AD1"/>
    <w:rsid w:val="00A473F7"/>
    <w:rsid w:val="00A5616A"/>
    <w:rsid w:val="00A60107"/>
    <w:rsid w:val="00A9057E"/>
    <w:rsid w:val="00AA79E2"/>
    <w:rsid w:val="00AB7532"/>
    <w:rsid w:val="00AC4FB5"/>
    <w:rsid w:val="00AD3DB0"/>
    <w:rsid w:val="00AD6E4C"/>
    <w:rsid w:val="00AE4F44"/>
    <w:rsid w:val="00AF1A20"/>
    <w:rsid w:val="00AF693A"/>
    <w:rsid w:val="00B0224D"/>
    <w:rsid w:val="00B05B4A"/>
    <w:rsid w:val="00B05C6D"/>
    <w:rsid w:val="00B14D39"/>
    <w:rsid w:val="00B2220C"/>
    <w:rsid w:val="00B22253"/>
    <w:rsid w:val="00B228E4"/>
    <w:rsid w:val="00B2442A"/>
    <w:rsid w:val="00B42722"/>
    <w:rsid w:val="00B50DDA"/>
    <w:rsid w:val="00B51EF3"/>
    <w:rsid w:val="00B54912"/>
    <w:rsid w:val="00B55CC0"/>
    <w:rsid w:val="00B6208C"/>
    <w:rsid w:val="00B630FF"/>
    <w:rsid w:val="00B67945"/>
    <w:rsid w:val="00B76562"/>
    <w:rsid w:val="00B8432F"/>
    <w:rsid w:val="00B8457D"/>
    <w:rsid w:val="00B90B80"/>
    <w:rsid w:val="00B9148D"/>
    <w:rsid w:val="00BB211B"/>
    <w:rsid w:val="00BB591B"/>
    <w:rsid w:val="00BC5472"/>
    <w:rsid w:val="00BC64A9"/>
    <w:rsid w:val="00BD420B"/>
    <w:rsid w:val="00BD7C19"/>
    <w:rsid w:val="00BE1A03"/>
    <w:rsid w:val="00BE4F57"/>
    <w:rsid w:val="00BE75C7"/>
    <w:rsid w:val="00BF6BEA"/>
    <w:rsid w:val="00C077B7"/>
    <w:rsid w:val="00C106E8"/>
    <w:rsid w:val="00C1438B"/>
    <w:rsid w:val="00C2236F"/>
    <w:rsid w:val="00C33389"/>
    <w:rsid w:val="00C41476"/>
    <w:rsid w:val="00C416DD"/>
    <w:rsid w:val="00C41D61"/>
    <w:rsid w:val="00C440D7"/>
    <w:rsid w:val="00C51A03"/>
    <w:rsid w:val="00C5765A"/>
    <w:rsid w:val="00C73B32"/>
    <w:rsid w:val="00C946D3"/>
    <w:rsid w:val="00CA7FCD"/>
    <w:rsid w:val="00CC3B28"/>
    <w:rsid w:val="00CC5379"/>
    <w:rsid w:val="00CD258A"/>
    <w:rsid w:val="00CD3D04"/>
    <w:rsid w:val="00CE2F29"/>
    <w:rsid w:val="00CE3F59"/>
    <w:rsid w:val="00CE7BCE"/>
    <w:rsid w:val="00CF3BE7"/>
    <w:rsid w:val="00CF5422"/>
    <w:rsid w:val="00D03626"/>
    <w:rsid w:val="00D1200A"/>
    <w:rsid w:val="00D121C0"/>
    <w:rsid w:val="00D26556"/>
    <w:rsid w:val="00D2661E"/>
    <w:rsid w:val="00D27726"/>
    <w:rsid w:val="00D42631"/>
    <w:rsid w:val="00D543F7"/>
    <w:rsid w:val="00D54F94"/>
    <w:rsid w:val="00D6225B"/>
    <w:rsid w:val="00D64A03"/>
    <w:rsid w:val="00D702BC"/>
    <w:rsid w:val="00D73D46"/>
    <w:rsid w:val="00D750EF"/>
    <w:rsid w:val="00D81948"/>
    <w:rsid w:val="00D82C42"/>
    <w:rsid w:val="00D841F0"/>
    <w:rsid w:val="00D91625"/>
    <w:rsid w:val="00D967CB"/>
    <w:rsid w:val="00D96897"/>
    <w:rsid w:val="00D96DAA"/>
    <w:rsid w:val="00DB0AA1"/>
    <w:rsid w:val="00DB3F5C"/>
    <w:rsid w:val="00DB554F"/>
    <w:rsid w:val="00DB7140"/>
    <w:rsid w:val="00DE6ABD"/>
    <w:rsid w:val="00DF778E"/>
    <w:rsid w:val="00E111C5"/>
    <w:rsid w:val="00E21FE4"/>
    <w:rsid w:val="00E45816"/>
    <w:rsid w:val="00E459E8"/>
    <w:rsid w:val="00E5050A"/>
    <w:rsid w:val="00E5111E"/>
    <w:rsid w:val="00E516B8"/>
    <w:rsid w:val="00E5508E"/>
    <w:rsid w:val="00E60A80"/>
    <w:rsid w:val="00E60BCE"/>
    <w:rsid w:val="00E636E3"/>
    <w:rsid w:val="00E64A2F"/>
    <w:rsid w:val="00E665E2"/>
    <w:rsid w:val="00E85E83"/>
    <w:rsid w:val="00E94026"/>
    <w:rsid w:val="00EC26DE"/>
    <w:rsid w:val="00EC3764"/>
    <w:rsid w:val="00EC568A"/>
    <w:rsid w:val="00EC635D"/>
    <w:rsid w:val="00ED4AD3"/>
    <w:rsid w:val="00ED6122"/>
    <w:rsid w:val="00ED62CA"/>
    <w:rsid w:val="00ED7D42"/>
    <w:rsid w:val="00EE403C"/>
    <w:rsid w:val="00EE6555"/>
    <w:rsid w:val="00EF0C0A"/>
    <w:rsid w:val="00EF24BF"/>
    <w:rsid w:val="00EF5307"/>
    <w:rsid w:val="00F01965"/>
    <w:rsid w:val="00F07E5E"/>
    <w:rsid w:val="00F11349"/>
    <w:rsid w:val="00F11B4D"/>
    <w:rsid w:val="00F16872"/>
    <w:rsid w:val="00F17264"/>
    <w:rsid w:val="00F24D18"/>
    <w:rsid w:val="00F2628C"/>
    <w:rsid w:val="00F315D3"/>
    <w:rsid w:val="00F40F11"/>
    <w:rsid w:val="00F55E21"/>
    <w:rsid w:val="00F74623"/>
    <w:rsid w:val="00F75778"/>
    <w:rsid w:val="00F80947"/>
    <w:rsid w:val="00F902C6"/>
    <w:rsid w:val="00F911E1"/>
    <w:rsid w:val="00FB0DB1"/>
    <w:rsid w:val="00FC021C"/>
    <w:rsid w:val="00FC64C8"/>
    <w:rsid w:val="00FC72F8"/>
    <w:rsid w:val="00FC796B"/>
    <w:rsid w:val="00FE57CE"/>
    <w:rsid w:val="00FE77C4"/>
    <w:rsid w:val="00FF0E65"/>
    <w:rsid w:val="00FF142F"/>
    <w:rsid w:val="00FF2C5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C3CC1"/>
  <w15:chartTrackingRefBased/>
  <w15:docId w15:val="{722D1AED-0C18-4AFA-90C5-7A4D9A4C4D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F5307"/>
    <w:rPr>
      <w:rFonts w:eastAsiaTheme="minorEastAsia" w:cs="Times New Roman"/>
    </w:rPr>
  </w:style>
  <w:style w:type="paragraph" w:styleId="Heading1">
    <w:name w:val="heading 1"/>
    <w:basedOn w:val="Normal"/>
    <w:next w:val="Normal"/>
    <w:link w:val="Heading1Char"/>
    <w:uiPriority w:val="9"/>
    <w:qFormat/>
    <w:rsid w:val="00EF5307"/>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91616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B6208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5307"/>
    <w:rPr>
      <w:rFonts w:asciiTheme="majorHAnsi" w:eastAsiaTheme="majorEastAsia" w:hAnsiTheme="majorHAnsi" w:cs="Times New Roman"/>
      <w:b/>
      <w:bCs/>
      <w:kern w:val="32"/>
      <w:sz w:val="32"/>
      <w:szCs w:val="32"/>
    </w:rPr>
  </w:style>
  <w:style w:type="paragraph" w:styleId="NormalWeb">
    <w:name w:val="Normal (Web)"/>
    <w:basedOn w:val="Normal"/>
    <w:uiPriority w:val="99"/>
    <w:unhideWhenUsed/>
    <w:rsid w:val="00EF5307"/>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EF5307"/>
    <w:rPr>
      <w:rFonts w:cs="Times New Roman"/>
      <w:color w:val="0000FF" w:themeColor="hyperlink"/>
      <w:u w:val="single"/>
    </w:rPr>
  </w:style>
  <w:style w:type="character" w:styleId="FollowedHyperlink">
    <w:name w:val="FollowedHyperlink"/>
    <w:basedOn w:val="DefaultParagraphFont"/>
    <w:uiPriority w:val="99"/>
    <w:semiHidden/>
    <w:unhideWhenUsed/>
    <w:rsid w:val="00EF5307"/>
    <w:rPr>
      <w:color w:val="800080" w:themeColor="followedHyperlink"/>
      <w:u w:val="single"/>
    </w:rPr>
  </w:style>
  <w:style w:type="table" w:styleId="TableGrid">
    <w:name w:val="Table Grid"/>
    <w:basedOn w:val="TableNormal"/>
    <w:uiPriority w:val="59"/>
    <w:rsid w:val="00EF53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431D64"/>
    <w:rPr>
      <w:color w:val="808080"/>
      <w:shd w:val="clear" w:color="auto" w:fill="E6E6E6"/>
    </w:rPr>
  </w:style>
  <w:style w:type="paragraph" w:styleId="ListParagraph">
    <w:name w:val="List Paragraph"/>
    <w:basedOn w:val="Normal"/>
    <w:uiPriority w:val="34"/>
    <w:qFormat/>
    <w:rsid w:val="00282307"/>
    <w:pPr>
      <w:ind w:left="720"/>
      <w:contextualSpacing/>
    </w:pPr>
  </w:style>
  <w:style w:type="character" w:customStyle="1" w:styleId="Heading2Char">
    <w:name w:val="Heading 2 Char"/>
    <w:basedOn w:val="DefaultParagraphFont"/>
    <w:link w:val="Heading2"/>
    <w:uiPriority w:val="9"/>
    <w:rsid w:val="00916163"/>
    <w:rPr>
      <w:rFonts w:asciiTheme="majorHAnsi" w:eastAsiaTheme="majorEastAsia" w:hAnsiTheme="majorHAnsi" w:cstheme="majorBidi"/>
      <w:color w:val="365F91" w:themeColor="accent1" w:themeShade="BF"/>
      <w:sz w:val="26"/>
      <w:szCs w:val="26"/>
    </w:rPr>
  </w:style>
  <w:style w:type="character" w:customStyle="1" w:styleId="apple-tab-span">
    <w:name w:val="apple-tab-span"/>
    <w:basedOn w:val="DefaultParagraphFont"/>
    <w:rsid w:val="00916163"/>
  </w:style>
  <w:style w:type="character" w:customStyle="1" w:styleId="Heading3Char">
    <w:name w:val="Heading 3 Char"/>
    <w:basedOn w:val="DefaultParagraphFont"/>
    <w:link w:val="Heading3"/>
    <w:uiPriority w:val="9"/>
    <w:semiHidden/>
    <w:rsid w:val="00B6208C"/>
    <w:rPr>
      <w:rFonts w:asciiTheme="majorHAnsi" w:eastAsiaTheme="majorEastAsia" w:hAnsiTheme="majorHAnsi" w:cstheme="majorBidi"/>
      <w:color w:val="243F60" w:themeColor="accent1" w:themeShade="7F"/>
      <w:sz w:val="24"/>
      <w:szCs w:val="24"/>
    </w:rPr>
  </w:style>
  <w:style w:type="paragraph" w:styleId="Header">
    <w:name w:val="header"/>
    <w:basedOn w:val="Normal"/>
    <w:link w:val="HeaderChar"/>
    <w:rsid w:val="00B6208C"/>
    <w:pPr>
      <w:tabs>
        <w:tab w:val="center" w:pos="4320"/>
        <w:tab w:val="right" w:pos="8640"/>
      </w:tabs>
      <w:spacing w:after="0" w:line="240" w:lineRule="auto"/>
    </w:pPr>
    <w:rPr>
      <w:rFonts w:ascii="Times New Roman" w:eastAsia="Times New Roman" w:hAnsi="Times New Roman"/>
      <w:szCs w:val="20"/>
    </w:rPr>
  </w:style>
  <w:style w:type="character" w:customStyle="1" w:styleId="HeaderChar">
    <w:name w:val="Header Char"/>
    <w:basedOn w:val="DefaultParagraphFont"/>
    <w:link w:val="Header"/>
    <w:rsid w:val="00B6208C"/>
    <w:rPr>
      <w:rFonts w:ascii="Times New Roman" w:eastAsia="Times New Roman" w:hAnsi="Times New Roman" w:cs="Times New Roman"/>
      <w:szCs w:val="20"/>
    </w:rPr>
  </w:style>
  <w:style w:type="paragraph" w:styleId="NoSpacing">
    <w:name w:val="No Spacing"/>
    <w:uiPriority w:val="1"/>
    <w:qFormat/>
    <w:rsid w:val="009F659D"/>
    <w:pPr>
      <w:spacing w:after="0" w:line="240" w:lineRule="auto"/>
    </w:pPr>
    <w:rPr>
      <w:rFonts w:eastAsiaTheme="minorEastAsia" w:cs="Times New Roman"/>
    </w:rPr>
  </w:style>
  <w:style w:type="table" w:styleId="GridTable1Light">
    <w:name w:val="Grid Table 1 Light"/>
    <w:basedOn w:val="TableNormal"/>
    <w:uiPriority w:val="46"/>
    <w:rsid w:val="00365CBB"/>
    <w:pPr>
      <w:spacing w:after="0" w:line="240" w:lineRule="auto"/>
    </w:pPr>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FootnoteText">
    <w:name w:val="footnote text"/>
    <w:basedOn w:val="Normal"/>
    <w:link w:val="FootnoteTextChar"/>
    <w:uiPriority w:val="99"/>
    <w:semiHidden/>
    <w:unhideWhenUsed/>
    <w:rsid w:val="002448F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448F7"/>
    <w:rPr>
      <w:rFonts w:eastAsiaTheme="minorEastAsia" w:cs="Times New Roman"/>
      <w:sz w:val="20"/>
      <w:szCs w:val="20"/>
    </w:rPr>
  </w:style>
  <w:style w:type="character" w:styleId="FootnoteReference">
    <w:name w:val="footnote reference"/>
    <w:basedOn w:val="DefaultParagraphFont"/>
    <w:uiPriority w:val="99"/>
    <w:semiHidden/>
    <w:unhideWhenUsed/>
    <w:rsid w:val="002448F7"/>
    <w:rPr>
      <w:vertAlign w:val="superscript"/>
    </w:rPr>
  </w:style>
  <w:style w:type="paragraph" w:styleId="BalloonText">
    <w:name w:val="Balloon Text"/>
    <w:basedOn w:val="Normal"/>
    <w:link w:val="BalloonTextChar"/>
    <w:uiPriority w:val="99"/>
    <w:semiHidden/>
    <w:unhideWhenUsed/>
    <w:rsid w:val="00F2628C"/>
    <w:pPr>
      <w:spacing w:after="0" w:line="240" w:lineRule="auto"/>
    </w:pPr>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F2628C"/>
    <w:rPr>
      <w:rFonts w:ascii="Times New Roman" w:eastAsiaTheme="minorEastAsia"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826138">
      <w:bodyDiv w:val="1"/>
      <w:marLeft w:val="0"/>
      <w:marRight w:val="0"/>
      <w:marTop w:val="0"/>
      <w:marBottom w:val="0"/>
      <w:divBdr>
        <w:top w:val="none" w:sz="0" w:space="0" w:color="auto"/>
        <w:left w:val="none" w:sz="0" w:space="0" w:color="auto"/>
        <w:bottom w:val="none" w:sz="0" w:space="0" w:color="auto"/>
        <w:right w:val="none" w:sz="0" w:space="0" w:color="auto"/>
      </w:divBdr>
    </w:div>
    <w:div w:id="613908436">
      <w:bodyDiv w:val="1"/>
      <w:marLeft w:val="0"/>
      <w:marRight w:val="0"/>
      <w:marTop w:val="0"/>
      <w:marBottom w:val="0"/>
      <w:divBdr>
        <w:top w:val="none" w:sz="0" w:space="0" w:color="auto"/>
        <w:left w:val="none" w:sz="0" w:space="0" w:color="auto"/>
        <w:bottom w:val="none" w:sz="0" w:space="0" w:color="auto"/>
        <w:right w:val="none" w:sz="0" w:space="0" w:color="auto"/>
      </w:divBdr>
    </w:div>
    <w:div w:id="1163008802">
      <w:bodyDiv w:val="1"/>
      <w:marLeft w:val="0"/>
      <w:marRight w:val="0"/>
      <w:marTop w:val="0"/>
      <w:marBottom w:val="0"/>
      <w:divBdr>
        <w:top w:val="none" w:sz="0" w:space="0" w:color="auto"/>
        <w:left w:val="none" w:sz="0" w:space="0" w:color="auto"/>
        <w:bottom w:val="none" w:sz="0" w:space="0" w:color="auto"/>
        <w:right w:val="none" w:sz="0" w:space="0" w:color="auto"/>
      </w:divBdr>
    </w:div>
    <w:div w:id="1163353675">
      <w:bodyDiv w:val="1"/>
      <w:marLeft w:val="0"/>
      <w:marRight w:val="0"/>
      <w:marTop w:val="0"/>
      <w:marBottom w:val="0"/>
      <w:divBdr>
        <w:top w:val="none" w:sz="0" w:space="0" w:color="auto"/>
        <w:left w:val="none" w:sz="0" w:space="0" w:color="auto"/>
        <w:bottom w:val="none" w:sz="0" w:space="0" w:color="auto"/>
        <w:right w:val="none" w:sz="0" w:space="0" w:color="auto"/>
      </w:divBdr>
    </w:div>
    <w:div w:id="1203438754">
      <w:bodyDiv w:val="1"/>
      <w:marLeft w:val="0"/>
      <w:marRight w:val="0"/>
      <w:marTop w:val="0"/>
      <w:marBottom w:val="0"/>
      <w:divBdr>
        <w:top w:val="none" w:sz="0" w:space="0" w:color="auto"/>
        <w:left w:val="none" w:sz="0" w:space="0" w:color="auto"/>
        <w:bottom w:val="none" w:sz="0" w:space="0" w:color="auto"/>
        <w:right w:val="none" w:sz="0" w:space="0" w:color="auto"/>
      </w:divBdr>
    </w:div>
    <w:div w:id="1264920611">
      <w:bodyDiv w:val="1"/>
      <w:marLeft w:val="0"/>
      <w:marRight w:val="0"/>
      <w:marTop w:val="0"/>
      <w:marBottom w:val="0"/>
      <w:divBdr>
        <w:top w:val="none" w:sz="0" w:space="0" w:color="auto"/>
        <w:left w:val="none" w:sz="0" w:space="0" w:color="auto"/>
        <w:bottom w:val="none" w:sz="0" w:space="0" w:color="auto"/>
        <w:right w:val="none" w:sz="0" w:space="0" w:color="auto"/>
      </w:divBdr>
    </w:div>
    <w:div w:id="1516075657">
      <w:bodyDiv w:val="1"/>
      <w:marLeft w:val="0"/>
      <w:marRight w:val="0"/>
      <w:marTop w:val="0"/>
      <w:marBottom w:val="0"/>
      <w:divBdr>
        <w:top w:val="none" w:sz="0" w:space="0" w:color="auto"/>
        <w:left w:val="none" w:sz="0" w:space="0" w:color="auto"/>
        <w:bottom w:val="none" w:sz="0" w:space="0" w:color="auto"/>
        <w:right w:val="none" w:sz="0" w:space="0" w:color="auto"/>
      </w:divBdr>
    </w:div>
    <w:div w:id="1553074364">
      <w:bodyDiv w:val="1"/>
      <w:marLeft w:val="0"/>
      <w:marRight w:val="0"/>
      <w:marTop w:val="0"/>
      <w:marBottom w:val="0"/>
      <w:divBdr>
        <w:top w:val="none" w:sz="0" w:space="0" w:color="auto"/>
        <w:left w:val="none" w:sz="0" w:space="0" w:color="auto"/>
        <w:bottom w:val="none" w:sz="0" w:space="0" w:color="auto"/>
        <w:right w:val="none" w:sz="0" w:space="0" w:color="auto"/>
      </w:divBdr>
    </w:div>
    <w:div w:id="1669092206">
      <w:bodyDiv w:val="1"/>
      <w:marLeft w:val="0"/>
      <w:marRight w:val="0"/>
      <w:marTop w:val="0"/>
      <w:marBottom w:val="0"/>
      <w:divBdr>
        <w:top w:val="none" w:sz="0" w:space="0" w:color="auto"/>
        <w:left w:val="none" w:sz="0" w:space="0" w:color="auto"/>
        <w:bottom w:val="none" w:sz="0" w:space="0" w:color="auto"/>
        <w:right w:val="none" w:sz="0" w:space="0" w:color="auto"/>
      </w:divBdr>
    </w:div>
    <w:div w:id="1762484017">
      <w:bodyDiv w:val="1"/>
      <w:marLeft w:val="0"/>
      <w:marRight w:val="0"/>
      <w:marTop w:val="0"/>
      <w:marBottom w:val="0"/>
      <w:divBdr>
        <w:top w:val="none" w:sz="0" w:space="0" w:color="auto"/>
        <w:left w:val="none" w:sz="0" w:space="0" w:color="auto"/>
        <w:bottom w:val="none" w:sz="0" w:space="0" w:color="auto"/>
        <w:right w:val="none" w:sz="0" w:space="0" w:color="auto"/>
      </w:divBdr>
    </w:div>
    <w:div w:id="2035811526">
      <w:bodyDiv w:val="1"/>
      <w:marLeft w:val="0"/>
      <w:marRight w:val="0"/>
      <w:marTop w:val="0"/>
      <w:marBottom w:val="0"/>
      <w:divBdr>
        <w:top w:val="none" w:sz="0" w:space="0" w:color="auto"/>
        <w:left w:val="none" w:sz="0" w:space="0" w:color="auto"/>
        <w:bottom w:val="none" w:sz="0" w:space="0" w:color="auto"/>
        <w:right w:val="none" w:sz="0" w:space="0" w:color="auto"/>
      </w:divBdr>
    </w:div>
    <w:div w:id="209153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2.png"/><Relationship Id="rId10" Type="http://schemas.openxmlformats.org/officeDocument/2006/relationships/image" Target="media/image3.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0AA67F-775B-0343-8561-34BE09360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38</Pages>
  <Words>3262</Words>
  <Characters>1860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e Ohan</dc:creator>
  <cp:keywords/>
  <dc:description/>
  <cp:lastModifiedBy>Young Min Ko</cp:lastModifiedBy>
  <cp:revision>367</cp:revision>
  <dcterms:created xsi:type="dcterms:W3CDTF">2019-01-28T03:02:00Z</dcterms:created>
  <dcterms:modified xsi:type="dcterms:W3CDTF">2019-02-11T03:34:00Z</dcterms:modified>
</cp:coreProperties>
</file>